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62C13BF" w14:textId="77777777"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 xml:space="preserve">LAPORAN PROYEK </w:t>
      </w:r>
    </w:p>
    <w:p w14:paraId="13FE6DDE" w14:textId="77777777"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14:paraId="22C98B48" w14:textId="77777777"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14:paraId="28F11463" w14:textId="77777777"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Perurutan, Percabangan, Perulangan)</w:t>
      </w:r>
    </w:p>
    <w:p w14:paraId="43A7DB87" w14:textId="77777777"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199DA169" w14:textId="77777777"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14:paraId="4F460B0A" w14:textId="77777777"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4D226CED" w14:textId="77777777"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3CB9A853" w14:textId="77777777"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  <w:r>
        <w:rPr>
          <w:rFonts w:ascii="Arial" w:hAnsi="Arial" w:cs="Arial"/>
          <w:b/>
          <w:noProof/>
          <w:color w:val="000000" w:themeColor="text1"/>
          <w:sz w:val="34"/>
        </w:rPr>
        <w:drawing>
          <wp:inline distT="0" distB="0" distL="0" distR="0" wp14:anchorId="6080F4B2" wp14:editId="4E3829C1">
            <wp:extent cx="1908175" cy="1844675"/>
            <wp:effectExtent l="0" t="0" r="0" b="3175"/>
            <wp:docPr id="1" name="Picture 1" descr="Description: 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 descr="Description: 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8175" cy="184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7B4508" w14:textId="77777777"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49140552" w14:textId="77777777" w:rsidR="00A83099" w:rsidRDefault="00A83099" w:rsidP="00A83099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>
        <w:rPr>
          <w:rFonts w:ascii="Arial" w:hAnsi="Arial" w:cs="Arial"/>
          <w:b/>
          <w:color w:val="000000" w:themeColor="text1"/>
          <w:sz w:val="34"/>
        </w:rPr>
        <w:t>OLEH:</w:t>
      </w:r>
    </w:p>
    <w:p w14:paraId="201CE439" w14:textId="77777777" w:rsidR="00A83099" w:rsidRPr="00A83099" w:rsidRDefault="00A83099" w:rsidP="00A83099">
      <w:pPr>
        <w:spacing w:after="0"/>
        <w:rPr>
          <w:rFonts w:ascii="Arial" w:hAnsi="Arial" w:cs="Arial"/>
          <w:b/>
          <w:color w:val="000000" w:themeColor="text1"/>
          <w:sz w:val="42"/>
          <w:lang w:val="id-ID"/>
        </w:rPr>
      </w:pPr>
      <w:r>
        <w:rPr>
          <w:rFonts w:ascii="Arial" w:hAnsi="Arial" w:cs="Arial"/>
          <w:b/>
          <w:color w:val="000000" w:themeColor="text1"/>
          <w:sz w:val="42"/>
          <w:lang w:val="id-ID"/>
        </w:rPr>
        <w:t xml:space="preserve">                                  Amellya</w:t>
      </w:r>
    </w:p>
    <w:p w14:paraId="0F6C127C" w14:textId="77777777" w:rsidR="00A83099" w:rsidRDefault="00A83099" w:rsidP="00A83099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color w:val="000000" w:themeColor="text1"/>
          <w:sz w:val="34"/>
          <w:szCs w:val="32"/>
        </w:rPr>
        <w:t>(NISN</w:t>
      </w:r>
      <w:r>
        <w:rPr>
          <w:rFonts w:ascii="Arial" w:hAnsi="Arial" w:cs="Arial"/>
          <w:color w:val="000000" w:themeColor="text1"/>
          <w:sz w:val="30"/>
        </w:rPr>
        <w:t xml:space="preserve">. </w:t>
      </w:r>
      <w:r>
        <w:rPr>
          <w:rFonts w:ascii="Arial" w:hAnsi="Arial" w:cs="Arial"/>
          <w:color w:val="000000" w:themeColor="text1"/>
          <w:sz w:val="30"/>
          <w:lang w:val="id-ID"/>
        </w:rPr>
        <w:t>0086119098</w:t>
      </w:r>
      <w:r>
        <w:rPr>
          <w:rFonts w:ascii="Arial" w:hAnsi="Arial" w:cs="Arial"/>
          <w:color w:val="000000" w:themeColor="text1"/>
          <w:sz w:val="30"/>
        </w:rPr>
        <w:t xml:space="preserve"> )</w:t>
      </w:r>
    </w:p>
    <w:p w14:paraId="400DE63B" w14:textId="77777777" w:rsidR="00A83099" w:rsidRDefault="00A83099" w:rsidP="00A83099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14:paraId="70462E56" w14:textId="77777777"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4F6C8F54" w14:textId="77777777"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12C36D8C" w14:textId="77777777"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6E4E5A24" w14:textId="77777777"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14:paraId="4EE4FF74" w14:textId="77777777"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14:paraId="4228E007" w14:textId="77777777"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14:paraId="3527530C" w14:textId="77777777"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2024</w:t>
      </w:r>
    </w:p>
    <w:p w14:paraId="40A9B96B" w14:textId="77777777" w:rsidR="00A83099" w:rsidRDefault="00A83099" w:rsidP="00A83099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14:paraId="4A3B1157" w14:textId="77777777" w:rsidR="00A83099" w:rsidRDefault="00A83099" w:rsidP="00A83099">
      <w:pPr>
        <w:jc w:val="both"/>
        <w:rPr>
          <w:rFonts w:ascii="Times New Roman" w:hAnsi="Times New Roman"/>
          <w:color w:val="FF0000"/>
          <w:sz w:val="26"/>
        </w:rPr>
      </w:pPr>
    </w:p>
    <w:p w14:paraId="57151DC8" w14:textId="77777777" w:rsidR="00A83099" w:rsidRDefault="00A83099" w:rsidP="00A83099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 xml:space="preserve">SQUENCES / PERURUTAN   : </w:t>
      </w:r>
    </w:p>
    <w:p w14:paraId="60246010" w14:textId="77777777" w:rsidR="00A83099" w:rsidRDefault="00A83099" w:rsidP="00A83099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14:paraId="6E8640EB" w14:textId="77777777" w:rsidR="00A83099" w:rsidRDefault="00A83099" w:rsidP="00A83099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14:paraId="2F7561EC" w14:textId="77777777" w:rsidR="00A83099" w:rsidRPr="001C40C6" w:rsidRDefault="00A83099" w:rsidP="00A83099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14:paraId="453A5999" w14:textId="77777777" w:rsidR="001C40C6" w:rsidRDefault="001C40C6" w:rsidP="001C40C6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</w:p>
    <w:p w14:paraId="6A8C2BA1" w14:textId="77777777" w:rsidR="001C40C6" w:rsidRDefault="001C40C6" w:rsidP="001C40C6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Menghitung Luas Jajargenjang</w:t>
      </w:r>
    </w:p>
    <w:p w14:paraId="1E72B2A8" w14:textId="77777777" w:rsidR="001C40C6" w:rsidRPr="00EB32C4" w:rsidRDefault="00EB32C4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 xml:space="preserve">1.  </w:t>
      </w:r>
      <w:r w:rsidR="001C40C6" w:rsidRPr="00EB32C4">
        <w:rPr>
          <w:rFonts w:ascii="Times New Roman" w:hAnsi="Times New Roman"/>
          <w:color w:val="000000" w:themeColor="text1"/>
          <w:lang w:val="id-ID"/>
        </w:rPr>
        <w:t>Mulai</w:t>
      </w:r>
    </w:p>
    <w:p w14:paraId="313C917A" w14:textId="77777777" w:rsidR="00EB32C4" w:rsidRDefault="001C40C6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2.</w:t>
      </w:r>
      <w:r w:rsidR="00EB32C4">
        <w:rPr>
          <w:rFonts w:ascii="Times New Roman" w:hAnsi="Times New Roman"/>
          <w:color w:val="000000" w:themeColor="text1"/>
          <w:lang w:val="id-ID"/>
        </w:rPr>
        <w:t xml:space="preserve">  Deklarasi ,panjang alas (a) dan tinggi (t)</w:t>
      </w:r>
    </w:p>
    <w:p w14:paraId="7BA5C2DE" w14:textId="77777777" w:rsidR="00EB32C4" w:rsidRDefault="00EB32C4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 xml:space="preserve">     Dari jajargenjang</w:t>
      </w:r>
    </w:p>
    <w:p w14:paraId="2131BEC7" w14:textId="77777777" w:rsidR="00EB32C4" w:rsidRPr="00EB32C4" w:rsidRDefault="00EB32C4" w:rsidP="00EB32C4">
      <w:pPr>
        <w:pStyle w:val="ListParagraph"/>
        <w:numPr>
          <w:ilvl w:val="0"/>
          <w:numId w:val="5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EB32C4">
        <w:rPr>
          <w:rFonts w:ascii="Times New Roman" w:hAnsi="Times New Roman"/>
          <w:color w:val="000000" w:themeColor="text1"/>
          <w:lang w:val="id-ID"/>
        </w:rPr>
        <w:t>Hitung luas dengan rumus:</w:t>
      </w:r>
    </w:p>
    <w:p w14:paraId="0C70A326" w14:textId="77777777" w:rsidR="00EB32C4" w:rsidRDefault="00EB32C4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 xml:space="preserve">     [ \text{luas} = a \times t ]</w:t>
      </w:r>
    </w:p>
    <w:p w14:paraId="582FADE3" w14:textId="77777777" w:rsidR="00EB32C4" w:rsidRDefault="00EB32C4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4. Output hasil perhitungan luas.</w:t>
      </w:r>
    </w:p>
    <w:p w14:paraId="382EC970" w14:textId="77777777" w:rsidR="00EB32C4" w:rsidRDefault="00EB32C4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5. Selesai</w:t>
      </w:r>
    </w:p>
    <w:p w14:paraId="75F29DB5" w14:textId="77777777" w:rsidR="00A83099" w:rsidRPr="00EB32C4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</w:p>
    <w:p w14:paraId="779928A7" w14:textId="77777777" w:rsidR="00A83099" w:rsidRPr="009E3BBB" w:rsidRDefault="00A83099" w:rsidP="00EB32C4">
      <w:pPr>
        <w:pStyle w:val="ListParagraph"/>
        <w:numPr>
          <w:ilvl w:val="0"/>
          <w:numId w:val="2"/>
        </w:numPr>
        <w:jc w:val="both"/>
        <w:rPr>
          <w:rFonts w:ascii="Times New Roman" w:hAnsi="Times New Roman"/>
          <w:color w:val="000000" w:themeColor="text1"/>
        </w:rPr>
      </w:pPr>
      <w:r w:rsidRPr="00EB32C4">
        <w:rPr>
          <w:rFonts w:ascii="Times New Roman" w:hAnsi="Times New Roman"/>
          <w:color w:val="000000" w:themeColor="text1"/>
        </w:rPr>
        <w:t>FLOWCHART</w:t>
      </w:r>
    </w:p>
    <w:p w14:paraId="49B99145" w14:textId="77777777" w:rsidR="009E3BBB" w:rsidRDefault="009E3BBB" w:rsidP="009E3BBB">
      <w:pPr>
        <w:pStyle w:val="ListParagraph"/>
        <w:jc w:val="both"/>
        <w:rPr>
          <w:rFonts w:ascii="Times New Roman" w:hAnsi="Times New Roman"/>
          <w:color w:val="000000" w:themeColor="text1"/>
          <w:lang w:val="id-ID"/>
        </w:rPr>
      </w:pPr>
    </w:p>
    <w:p w14:paraId="6F06CE9E" w14:textId="77777777" w:rsidR="009E3BBB" w:rsidRDefault="009E3BBB" w:rsidP="009E3BBB">
      <w:pPr>
        <w:pStyle w:val="ListParagraph"/>
        <w:jc w:val="both"/>
        <w:rPr>
          <w:rFonts w:ascii="Times New Roman" w:hAnsi="Times New Roman"/>
          <w:color w:val="000000" w:themeColor="text1"/>
          <w:lang w:val="id-ID"/>
        </w:rPr>
      </w:pPr>
    </w:p>
    <w:p w14:paraId="73317955" w14:textId="77777777" w:rsidR="009E3BBB" w:rsidRPr="00EB32C4" w:rsidRDefault="002C6C6A" w:rsidP="009E3BBB">
      <w:pPr>
        <w:pStyle w:val="ListParagraph"/>
        <w:jc w:val="both"/>
        <w:rPr>
          <w:rFonts w:ascii="Times New Roman" w:hAnsi="Times New Roman"/>
          <w:color w:val="000000" w:themeColor="text1"/>
        </w:rPr>
      </w:pPr>
      <w:r>
        <w:object w:dxaOrig="2901" w:dyaOrig="13681" w14:anchorId="5BA6A9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4.75pt;height:684pt" o:ole="">
            <v:imagedata r:id="rId8" o:title=""/>
          </v:shape>
          <o:OLEObject Type="Embed" ProgID="Visio.Drawing.15" ShapeID="_x0000_i1025" DrawAspect="Content" ObjectID="_1790074027" r:id="rId9"/>
        </w:object>
      </w:r>
    </w:p>
    <w:p w14:paraId="4C08AE7C" w14:textId="77777777"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041AA796" w14:textId="77777777"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0D9BE57C" w14:textId="77777777"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30BF7E2B" w14:textId="77777777"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</w:p>
    <w:p w14:paraId="3D581355" w14:textId="77777777" w:rsidR="00A83099" w:rsidRPr="00566A01" w:rsidRDefault="00A83099" w:rsidP="00566A01">
      <w:pPr>
        <w:jc w:val="both"/>
        <w:rPr>
          <w:rFonts w:ascii="Times New Roman" w:hAnsi="Times New Roman"/>
          <w:color w:val="000000" w:themeColor="text1"/>
          <w:lang w:val="id-ID"/>
        </w:rPr>
      </w:pPr>
    </w:p>
    <w:p w14:paraId="76EA8A4E" w14:textId="77777777" w:rsidR="00566A01" w:rsidRDefault="00566A01" w:rsidP="00566A01">
      <w:pPr>
        <w:pStyle w:val="ListParagraph"/>
        <w:ind w:left="426"/>
        <w:jc w:val="both"/>
        <w:rPr>
          <w:rFonts w:ascii="Times New Roman" w:hAnsi="Times New Roman"/>
          <w:color w:val="000000" w:themeColor="text1"/>
        </w:rPr>
      </w:pPr>
    </w:p>
    <w:p w14:paraId="1EC8B7CB" w14:textId="77777777"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53F9820" w14:textId="77777777" w:rsidR="00566A01" w:rsidRDefault="00566A01" w:rsidP="00A83099">
      <w:pPr>
        <w:spacing w:after="0"/>
        <w:rPr>
          <w:rFonts w:ascii="Arial" w:hAnsi="Arial" w:cs="Arial"/>
          <w:b/>
          <w:color w:val="000000" w:themeColor="text1"/>
          <w:sz w:val="36"/>
        </w:rPr>
      </w:pPr>
    </w:p>
    <w:p w14:paraId="43BBD200" w14:textId="77777777" w:rsidR="00566A01" w:rsidRPr="00566A01" w:rsidRDefault="00566A01" w:rsidP="00566A01">
      <w:pPr>
        <w:rPr>
          <w:rFonts w:ascii="Arial" w:hAnsi="Arial" w:cs="Arial"/>
          <w:sz w:val="36"/>
        </w:rPr>
      </w:pPr>
    </w:p>
    <w:p w14:paraId="177423B1" w14:textId="77777777" w:rsidR="00566A01" w:rsidRPr="00566A01" w:rsidRDefault="00566A01" w:rsidP="00566A01">
      <w:pPr>
        <w:rPr>
          <w:rFonts w:ascii="Arial" w:hAnsi="Arial" w:cs="Arial"/>
          <w:sz w:val="36"/>
          <w:lang w:val="id-ID"/>
        </w:rPr>
      </w:pPr>
    </w:p>
    <w:p w14:paraId="5D8A0109" w14:textId="77777777" w:rsidR="00566A01" w:rsidRPr="00566A01" w:rsidRDefault="00566A01" w:rsidP="00566A01">
      <w:pPr>
        <w:rPr>
          <w:rFonts w:ascii="Arial" w:hAnsi="Arial" w:cs="Arial"/>
          <w:sz w:val="36"/>
        </w:rPr>
      </w:pPr>
    </w:p>
    <w:p w14:paraId="125697E7" w14:textId="77777777" w:rsidR="00566A01" w:rsidRPr="00566A01" w:rsidRDefault="00566A01" w:rsidP="00566A01">
      <w:pPr>
        <w:rPr>
          <w:rFonts w:ascii="Arial" w:hAnsi="Arial" w:cs="Arial"/>
          <w:sz w:val="36"/>
        </w:rPr>
      </w:pPr>
    </w:p>
    <w:p w14:paraId="1F0E4665" w14:textId="77777777" w:rsidR="00566A01" w:rsidRPr="00566A01" w:rsidRDefault="00566A01" w:rsidP="00566A01">
      <w:pPr>
        <w:rPr>
          <w:rFonts w:ascii="Arial" w:hAnsi="Arial" w:cs="Arial"/>
          <w:sz w:val="36"/>
        </w:rPr>
      </w:pPr>
    </w:p>
    <w:p w14:paraId="01AF637E" w14:textId="77777777" w:rsidR="00566A01" w:rsidRPr="00566A01" w:rsidRDefault="00566A01" w:rsidP="00566A01">
      <w:pPr>
        <w:rPr>
          <w:rFonts w:ascii="Arial" w:hAnsi="Arial" w:cs="Arial"/>
          <w:sz w:val="36"/>
        </w:rPr>
      </w:pPr>
    </w:p>
    <w:p w14:paraId="4088813C" w14:textId="77777777" w:rsidR="00566A01" w:rsidRPr="00566A01" w:rsidRDefault="00566A01" w:rsidP="00566A01">
      <w:pPr>
        <w:rPr>
          <w:rFonts w:ascii="Arial" w:hAnsi="Arial" w:cs="Arial"/>
          <w:sz w:val="36"/>
        </w:rPr>
      </w:pPr>
    </w:p>
    <w:p w14:paraId="4FD2B7EF" w14:textId="77777777" w:rsidR="00566A01" w:rsidRPr="00566A01" w:rsidRDefault="00566A01" w:rsidP="00566A01">
      <w:pPr>
        <w:rPr>
          <w:rFonts w:ascii="Arial" w:hAnsi="Arial" w:cs="Arial"/>
          <w:sz w:val="36"/>
        </w:rPr>
      </w:pPr>
    </w:p>
    <w:p w14:paraId="61E73433" w14:textId="77777777" w:rsidR="00566A01" w:rsidRPr="00566A01" w:rsidRDefault="00566A01" w:rsidP="00566A01">
      <w:pPr>
        <w:rPr>
          <w:rFonts w:ascii="Arial" w:hAnsi="Arial" w:cs="Arial"/>
          <w:sz w:val="36"/>
        </w:rPr>
      </w:pPr>
    </w:p>
    <w:p w14:paraId="7DCA6356" w14:textId="77777777" w:rsidR="00566A01" w:rsidRPr="00566A01" w:rsidRDefault="00566A01" w:rsidP="00566A01">
      <w:pPr>
        <w:rPr>
          <w:rFonts w:ascii="Arial" w:hAnsi="Arial" w:cs="Arial"/>
          <w:sz w:val="36"/>
        </w:rPr>
      </w:pPr>
    </w:p>
    <w:p w14:paraId="5851E023" w14:textId="77777777" w:rsidR="00566A01" w:rsidRPr="00566A01" w:rsidRDefault="00566A01" w:rsidP="00566A01">
      <w:pPr>
        <w:rPr>
          <w:rFonts w:ascii="Arial" w:hAnsi="Arial" w:cs="Arial"/>
          <w:sz w:val="36"/>
        </w:rPr>
      </w:pPr>
    </w:p>
    <w:p w14:paraId="58108F55" w14:textId="77777777" w:rsidR="00566A01" w:rsidRPr="00566A01" w:rsidRDefault="00566A01" w:rsidP="00566A01">
      <w:pPr>
        <w:rPr>
          <w:rFonts w:ascii="Arial" w:hAnsi="Arial" w:cs="Arial"/>
          <w:sz w:val="36"/>
        </w:rPr>
      </w:pPr>
    </w:p>
    <w:p w14:paraId="0E5789F2" w14:textId="77777777" w:rsidR="00566A01" w:rsidRPr="00566A01" w:rsidRDefault="00566A01" w:rsidP="00566A01">
      <w:pPr>
        <w:tabs>
          <w:tab w:val="left" w:pos="1959"/>
        </w:tabs>
        <w:rPr>
          <w:rFonts w:ascii="Arial" w:hAnsi="Arial" w:cs="Arial"/>
          <w:sz w:val="36"/>
          <w:lang w:val="id-ID"/>
        </w:rPr>
      </w:pPr>
    </w:p>
    <w:p w14:paraId="4F53C921" w14:textId="77777777" w:rsidR="00566A01" w:rsidRPr="00566A01" w:rsidRDefault="00566A01" w:rsidP="00566A01">
      <w:pPr>
        <w:rPr>
          <w:rFonts w:ascii="Arial" w:hAnsi="Arial" w:cs="Arial"/>
          <w:sz w:val="36"/>
        </w:rPr>
      </w:pPr>
    </w:p>
    <w:p w14:paraId="5C57C403" w14:textId="77777777" w:rsidR="00566A01" w:rsidRPr="00566A01" w:rsidRDefault="00566A01" w:rsidP="00566A01">
      <w:pPr>
        <w:rPr>
          <w:rFonts w:ascii="Arial" w:hAnsi="Arial" w:cs="Arial"/>
          <w:sz w:val="36"/>
        </w:rPr>
      </w:pPr>
    </w:p>
    <w:p w14:paraId="2E079CCE" w14:textId="77777777" w:rsidR="00A83099" w:rsidRPr="00566A01" w:rsidRDefault="00A83099" w:rsidP="00566A01">
      <w:pPr>
        <w:rPr>
          <w:rFonts w:ascii="Arial" w:hAnsi="Arial" w:cs="Arial"/>
          <w:sz w:val="36"/>
        </w:rPr>
        <w:sectPr w:rsidR="00A83099" w:rsidRPr="00566A01">
          <w:pgSz w:w="11907" w:h="16839"/>
          <w:pgMar w:top="851" w:right="850" w:bottom="426" w:left="1440" w:header="720" w:footer="720" w:gutter="0"/>
          <w:cols w:space="720"/>
        </w:sectPr>
      </w:pPr>
    </w:p>
    <w:p w14:paraId="75174C05" w14:textId="77777777"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19CC5D12" w14:textId="77777777" w:rsidR="00566A01" w:rsidRPr="00566A01" w:rsidRDefault="00566A01" w:rsidP="00566A01">
      <w:pPr>
        <w:pStyle w:val="ListParagraph"/>
        <w:numPr>
          <w:ilvl w:val="0"/>
          <w:numId w:val="2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566A01">
        <w:rPr>
          <w:rFonts w:ascii="Times New Roman" w:hAnsi="Times New Roman"/>
          <w:color w:val="000000" w:themeColor="text1"/>
          <w:lang w:val="id-ID"/>
        </w:rPr>
        <w:t xml:space="preserve"> </w:t>
      </w:r>
      <w:r w:rsidRPr="00566A01">
        <w:rPr>
          <w:rFonts w:ascii="Times New Roman" w:hAnsi="Times New Roman"/>
          <w:color w:val="000000" w:themeColor="text1"/>
        </w:rPr>
        <w:t>PENERAPAN</w:t>
      </w:r>
    </w:p>
    <w:p w14:paraId="501B3BC1" w14:textId="77777777" w:rsidR="00566A01" w:rsidRDefault="00566A01" w:rsidP="00A83099">
      <w:pPr>
        <w:jc w:val="center"/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3FD02824" w14:textId="77777777" w:rsidR="00566A01" w:rsidRPr="00566A01" w:rsidRDefault="00566A01" w:rsidP="00A83099">
      <w:pPr>
        <w:jc w:val="center"/>
        <w:rPr>
          <w:rFonts w:ascii="Arial" w:hAnsi="Arial" w:cs="Arial"/>
          <w:b/>
          <w:color w:val="000000" w:themeColor="text1"/>
          <w:sz w:val="36"/>
          <w:lang w:val="id-ID"/>
        </w:rPr>
      </w:pPr>
    </w:p>
    <w:tbl>
      <w:tblPr>
        <w:tblStyle w:val="TableGrid"/>
        <w:tblW w:w="15804" w:type="dxa"/>
        <w:tblInd w:w="-431" w:type="dxa"/>
        <w:tblLook w:val="04A0" w:firstRow="1" w:lastRow="0" w:firstColumn="1" w:lastColumn="0" w:noHBand="0" w:noVBand="1"/>
      </w:tblPr>
      <w:tblGrid>
        <w:gridCol w:w="3328"/>
        <w:gridCol w:w="3923"/>
        <w:gridCol w:w="4169"/>
        <w:gridCol w:w="4384"/>
      </w:tblGrid>
      <w:tr w:rsidR="00A83099" w14:paraId="4E1619A9" w14:textId="77777777" w:rsidTr="009636E3">
        <w:trPr>
          <w:trHeight w:val="484"/>
        </w:trPr>
        <w:tc>
          <w:tcPr>
            <w:tcW w:w="3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2FA0BC6E" w14:textId="77777777"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44698926" w14:textId="77777777"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1FBF51B2" w14:textId="77777777"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09ADD9CE" w14:textId="77777777"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6D8979E4" w14:textId="77777777"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A83099" w14:paraId="79319ABA" w14:textId="77777777" w:rsidTr="009636E3">
        <w:trPr>
          <w:trHeight w:val="2681"/>
        </w:trPr>
        <w:tc>
          <w:tcPr>
            <w:tcW w:w="3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34FB9" w14:textId="77777777" w:rsidR="009E3BBB" w:rsidRPr="00EB32C4" w:rsidRDefault="009E3BBB" w:rsidP="009E3BBB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B32C4">
              <w:rPr>
                <w:rFonts w:ascii="Times New Roman" w:hAnsi="Times New Roman"/>
                <w:color w:val="000000" w:themeColor="text1"/>
                <w:lang w:val="id-ID"/>
              </w:rPr>
              <w:t>Mulai</w:t>
            </w:r>
          </w:p>
          <w:p w14:paraId="6B763230" w14:textId="77777777" w:rsidR="009E3BBB" w:rsidRDefault="000D3404" w:rsidP="009E3BBB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 xml:space="preserve">  Deklarasi, </w:t>
            </w:r>
            <w:r w:rsidR="009E3BBB">
              <w:rPr>
                <w:rFonts w:ascii="Times New Roman" w:hAnsi="Times New Roman"/>
                <w:color w:val="000000" w:themeColor="text1"/>
                <w:lang w:val="id-ID"/>
              </w:rPr>
              <w:t>alas (a) dan tinggi (t)</w:t>
            </w:r>
          </w:p>
          <w:p w14:paraId="30704E4E" w14:textId="77777777" w:rsidR="00A83099" w:rsidRDefault="009636E3" w:rsidP="009636E3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Tentukan nilai alas</w:t>
            </w:r>
          </w:p>
          <w:p w14:paraId="5F78CB58" w14:textId="77777777" w:rsidR="009636E3" w:rsidRDefault="009636E3" w:rsidP="009636E3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Tentukan nilai tinggi</w:t>
            </w:r>
          </w:p>
          <w:p w14:paraId="381DD3F9" w14:textId="77777777" w:rsidR="009636E3" w:rsidRDefault="009636E3" w:rsidP="009636E3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Hitung luas dengan alas di</w:t>
            </w:r>
          </w:p>
          <w:p w14:paraId="6B59CB99" w14:textId="77777777" w:rsidR="009636E3" w:rsidRDefault="009636E3" w:rsidP="009636E3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Kali tinggi</w:t>
            </w:r>
          </w:p>
          <w:p w14:paraId="6EE4AC1C" w14:textId="77777777" w:rsidR="009636E3" w:rsidRDefault="009636E3" w:rsidP="009636E3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Tampilkan hasil pekalian</w:t>
            </w:r>
          </w:p>
          <w:p w14:paraId="55AB8E01" w14:textId="77777777" w:rsidR="009636E3" w:rsidRPr="009636E3" w:rsidRDefault="009636E3" w:rsidP="009636E3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selesai</w:t>
            </w:r>
          </w:p>
          <w:p w14:paraId="3173A27E" w14:textId="77777777"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3C2D855B" w14:textId="77777777"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1B5C5" w14:textId="77777777" w:rsidR="00CA4F76" w:rsidRPr="001A67EF" w:rsidRDefault="00CE05BF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FF0000"/>
                <w:lang w:val="id-ID"/>
              </w:rPr>
            </w:pPr>
            <w:r w:rsidRPr="001A67EF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Mulai</w:t>
            </w:r>
          </w:p>
          <w:p w14:paraId="74872BDE" w14:textId="77777777" w:rsidR="00CE05BF" w:rsidRDefault="00CE05BF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1A67EF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Deklarasi Variabel</w:t>
            </w:r>
            <w:r w:rsidR="00881018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: a,t</w:t>
            </w:r>
          </w:p>
          <w:p w14:paraId="00AAD3AC" w14:textId="77777777" w:rsidR="00881018" w:rsidRDefault="00CE05BF" w:rsidP="00881018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1A67EF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Masukan nilai</w:t>
            </w:r>
            <w:r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:</w:t>
            </w:r>
            <w:r w:rsidR="00881018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a,t</w:t>
            </w:r>
          </w:p>
          <w:p w14:paraId="34870FE1" w14:textId="77777777" w:rsidR="00881018" w:rsidRDefault="00881018" w:rsidP="00881018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l=a*t</w:t>
            </w:r>
          </w:p>
          <w:p w14:paraId="3C78EC87" w14:textId="77777777" w:rsidR="00881018" w:rsidRPr="00881018" w:rsidRDefault="00881018" w:rsidP="00881018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tampilkan nilai luas:</w:t>
            </w:r>
          </w:p>
          <w:p w14:paraId="0616C875" w14:textId="77777777" w:rsidR="00AA69BD" w:rsidRPr="009E3BBB" w:rsidRDefault="00AA69BD" w:rsidP="00881018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1A67EF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selesai</w:t>
            </w:r>
          </w:p>
        </w:tc>
        <w:tc>
          <w:tcPr>
            <w:tcW w:w="4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4DE5C" w14:textId="77777777" w:rsidR="00A83099" w:rsidRPr="001A67EF" w:rsidRDefault="00AA69BD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</w:pPr>
            <w:r w:rsidRPr="001A67EF"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  <w:t>Start</w:t>
            </w:r>
          </w:p>
          <w:p w14:paraId="42A34F8E" w14:textId="77777777" w:rsidR="00AA69BD" w:rsidRDefault="00AA69BD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</w:pPr>
            <w:r w:rsidRPr="001A67EF"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  <w:t>Variabel Declaration</w:t>
            </w:r>
            <w:r w:rsidR="00881018"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  <w:t>:a,t</w:t>
            </w:r>
          </w:p>
          <w:p w14:paraId="0E2FD627" w14:textId="77777777" w:rsidR="001A67EF" w:rsidRDefault="001A67EF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</w:pPr>
            <w:r w:rsidRPr="001A67EF"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  <w:t>Enter values</w:t>
            </w:r>
            <w:r w:rsidR="00881018"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  <w:t>: a</w:t>
            </w:r>
            <w:r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  <w:t>,t</w:t>
            </w:r>
          </w:p>
          <w:p w14:paraId="5C37484B" w14:textId="77777777" w:rsidR="00AA69BD" w:rsidRDefault="00881018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</w:pPr>
            <w:r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  <w:t>L=a*t</w:t>
            </w:r>
          </w:p>
          <w:p w14:paraId="4FDD52F1" w14:textId="77777777" w:rsidR="00AA69BD" w:rsidRPr="00AA69BD" w:rsidRDefault="00AA69BD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</w:pPr>
            <w:r w:rsidRPr="001A67EF"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  <w:t>Finished</w:t>
            </w:r>
          </w:p>
        </w:tc>
        <w:tc>
          <w:tcPr>
            <w:tcW w:w="4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3BE64" w14:textId="77777777" w:rsidR="0007043B" w:rsidRDefault="0007043B" w:rsidP="0007043B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  <w:r>
              <w:rPr>
                <w:rStyle w:val="hljs-meta"/>
                <w:lang w:val="id-ID"/>
              </w:rPr>
              <w:t>&lt;?php</w:t>
            </w:r>
          </w:p>
          <w:p w14:paraId="086BF02D" w14:textId="77777777" w:rsidR="0007043B" w:rsidRDefault="00881018" w:rsidP="0007043B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  <w:r>
              <w:rPr>
                <w:rStyle w:val="hljs-meta"/>
                <w:lang w:val="id-ID"/>
              </w:rPr>
              <w:t>$ alas =10;</w:t>
            </w:r>
          </w:p>
          <w:p w14:paraId="2FE9ACEA" w14:textId="77777777" w:rsidR="00881018" w:rsidRDefault="00881018" w:rsidP="0007043B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  <w:r>
              <w:rPr>
                <w:rStyle w:val="hljs-meta"/>
                <w:lang w:val="id-ID"/>
              </w:rPr>
              <w:t>$tinggi= 5;</w:t>
            </w:r>
          </w:p>
          <w:p w14:paraId="329B5A2F" w14:textId="77777777" w:rsidR="00881018" w:rsidRDefault="00881018" w:rsidP="0007043B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  <w:r>
              <w:rPr>
                <w:rStyle w:val="hljs-meta"/>
                <w:lang w:val="id-ID"/>
              </w:rPr>
              <w:t>$luas=</w:t>
            </w:r>
            <w:r w:rsidR="00CB7AD7">
              <w:rPr>
                <w:rStyle w:val="hljs-meta"/>
                <w:lang w:val="id-ID"/>
              </w:rPr>
              <w:t>$</w:t>
            </w:r>
            <w:r>
              <w:rPr>
                <w:rStyle w:val="hljs-meta"/>
                <w:lang w:val="id-ID"/>
              </w:rPr>
              <w:t>alas*tinggi</w:t>
            </w:r>
          </w:p>
          <w:p w14:paraId="0CDF9A5D" w14:textId="77777777" w:rsidR="00881018" w:rsidRPr="00881018" w:rsidRDefault="00881018" w:rsidP="0007043B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Style w:val="hljs-meta"/>
                <w:lang w:val="id-ID"/>
              </w:rPr>
              <w:t>Echo $ luas;</w:t>
            </w:r>
          </w:p>
        </w:tc>
      </w:tr>
      <w:tr w:rsidR="009636E3" w14:paraId="0726264D" w14:textId="77777777" w:rsidTr="009636E3">
        <w:trPr>
          <w:trHeight w:val="462"/>
        </w:trPr>
        <w:tc>
          <w:tcPr>
            <w:tcW w:w="3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9D391" w14:textId="77777777" w:rsidR="009636E3" w:rsidRPr="009636E3" w:rsidRDefault="009636E3" w:rsidP="009636E3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</w:p>
        </w:tc>
        <w:tc>
          <w:tcPr>
            <w:tcW w:w="3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66793" w14:textId="77777777" w:rsidR="009636E3" w:rsidRPr="001A67EF" w:rsidRDefault="009636E3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FF0000"/>
                <w:lang w:val="id-ID"/>
              </w:rPr>
            </w:pPr>
          </w:p>
        </w:tc>
        <w:tc>
          <w:tcPr>
            <w:tcW w:w="4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03CA9" w14:textId="77777777" w:rsidR="009636E3" w:rsidRPr="001A67EF" w:rsidRDefault="009636E3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</w:pPr>
          </w:p>
        </w:tc>
        <w:tc>
          <w:tcPr>
            <w:tcW w:w="4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3D318" w14:textId="77777777" w:rsidR="009636E3" w:rsidRDefault="009636E3" w:rsidP="0007043B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</w:p>
        </w:tc>
      </w:tr>
    </w:tbl>
    <w:p w14:paraId="5D97FEA2" w14:textId="77777777" w:rsidR="009636E3" w:rsidRDefault="009636E3" w:rsidP="009636E3">
      <w:pPr>
        <w:rPr>
          <w:rFonts w:ascii="Consolas" w:eastAsia="Times New Roman" w:hAnsi="Consolas" w:cs="Consolas"/>
          <w:color w:val="000000" w:themeColor="text1"/>
          <w:lang w:val="id-ID"/>
        </w:rPr>
      </w:pPr>
    </w:p>
    <w:p w14:paraId="2B108291" w14:textId="77777777" w:rsidR="00A83099" w:rsidRDefault="00CB7AD7" w:rsidP="009636E3">
      <w:pPr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noProof/>
        </w:rPr>
        <w:lastRenderedPageBreak/>
        <w:drawing>
          <wp:inline distT="0" distB="0" distL="0" distR="0" wp14:anchorId="23CE0641" wp14:editId="31D2B618">
            <wp:extent cx="5943600" cy="3046095"/>
            <wp:effectExtent l="0" t="0" r="0" b="190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46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6DB5DD" w14:textId="77777777" w:rsidR="009636E3" w:rsidRPr="009636E3" w:rsidRDefault="009636E3" w:rsidP="009636E3">
      <w:pPr>
        <w:rPr>
          <w:rFonts w:ascii="Consolas" w:eastAsia="Times New Roman" w:hAnsi="Consolas" w:cs="Consolas"/>
          <w:color w:val="000000" w:themeColor="text1"/>
          <w:lang w:val="id-ID"/>
        </w:rPr>
      </w:pPr>
    </w:p>
    <w:p w14:paraId="115EA923" w14:textId="77777777" w:rsidR="00A83099" w:rsidRDefault="00CB7AD7" w:rsidP="00A83099">
      <w:pPr>
        <w:spacing w:after="0"/>
        <w:rPr>
          <w:rFonts w:ascii="Consolas" w:eastAsia="Times New Roman" w:hAnsi="Consolas" w:cs="Consolas"/>
          <w:color w:val="000000" w:themeColor="text1"/>
        </w:rPr>
      </w:pPr>
      <w:r>
        <w:rPr>
          <w:noProof/>
        </w:rPr>
        <w:drawing>
          <wp:inline distT="0" distB="0" distL="0" distR="0" wp14:anchorId="7BA07F52" wp14:editId="57416D5D">
            <wp:extent cx="5943600" cy="2296160"/>
            <wp:effectExtent l="0" t="0" r="0" b="889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96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9BB1B" w14:textId="77777777" w:rsidR="00AD18B8" w:rsidRDefault="00AD18B8" w:rsidP="00A83099">
      <w:pPr>
        <w:spacing w:after="0"/>
        <w:rPr>
          <w:noProof/>
        </w:rPr>
      </w:pPr>
      <w:r w:rsidRPr="00AD18B8">
        <w:rPr>
          <w:rFonts w:ascii="Consolas" w:eastAsia="Times New Roman" w:hAnsi="Consolas" w:cs="Consolas"/>
          <w:color w:val="000000" w:themeColor="text1"/>
        </w:rPr>
        <w:lastRenderedPageBreak/>
        <w:drawing>
          <wp:inline distT="0" distB="0" distL="0" distR="0" wp14:anchorId="07053A4A" wp14:editId="6E99DBFB">
            <wp:extent cx="8573696" cy="3858163"/>
            <wp:effectExtent l="0" t="0" r="0" b="9525"/>
            <wp:docPr id="213360888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3608886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8573696" cy="3858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D18B8">
        <w:rPr>
          <w:noProof/>
        </w:rPr>
        <w:t xml:space="preserve"> </w:t>
      </w:r>
      <w:r w:rsidRPr="00AD18B8">
        <w:rPr>
          <w:rFonts w:ascii="Consolas" w:eastAsia="Times New Roman" w:hAnsi="Consolas" w:cs="Consolas"/>
          <w:color w:val="000000" w:themeColor="text1"/>
        </w:rPr>
        <w:lastRenderedPageBreak/>
        <w:drawing>
          <wp:inline distT="0" distB="0" distL="0" distR="0" wp14:anchorId="6C8BF119" wp14:editId="4FAD4670">
            <wp:extent cx="7868748" cy="4686954"/>
            <wp:effectExtent l="0" t="0" r="0" b="0"/>
            <wp:docPr id="91675678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675678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7868748" cy="4686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F734A9" w14:textId="77777777" w:rsidR="00AD18B8" w:rsidRDefault="00AD18B8" w:rsidP="00A83099">
      <w:pPr>
        <w:spacing w:after="0"/>
        <w:rPr>
          <w:rFonts w:ascii="Consolas" w:eastAsia="Times New Roman" w:hAnsi="Consolas" w:cs="Consolas"/>
          <w:color w:val="000000" w:themeColor="text1"/>
        </w:rPr>
      </w:pPr>
      <w:r w:rsidRPr="00AD18B8">
        <w:rPr>
          <w:rFonts w:ascii="Consolas" w:eastAsia="Times New Roman" w:hAnsi="Consolas" w:cs="Consolas"/>
          <w:color w:val="000000" w:themeColor="text1"/>
        </w:rPr>
        <w:lastRenderedPageBreak/>
        <w:drawing>
          <wp:inline distT="0" distB="0" distL="0" distR="0" wp14:anchorId="4CFCC3D8" wp14:editId="17F22663">
            <wp:extent cx="8040222" cy="4382112"/>
            <wp:effectExtent l="0" t="0" r="0" b="0"/>
            <wp:docPr id="146906366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9063669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8040222" cy="4382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E6BA2D" w14:textId="2CD0453B" w:rsidR="001C7378" w:rsidRDefault="001C7378" w:rsidP="00A83099">
      <w:pPr>
        <w:spacing w:after="0"/>
        <w:rPr>
          <w:rFonts w:ascii="Consolas" w:eastAsia="Times New Roman" w:hAnsi="Consolas" w:cs="Consolas"/>
          <w:color w:val="000000" w:themeColor="text1"/>
        </w:rPr>
        <w:sectPr w:rsidR="001C7378">
          <w:pgSz w:w="16839" w:h="11907" w:orient="landscape"/>
          <w:pgMar w:top="850" w:right="426" w:bottom="1440" w:left="851" w:header="720" w:footer="720" w:gutter="0"/>
          <w:cols w:space="720"/>
        </w:sectPr>
      </w:pPr>
    </w:p>
    <w:p w14:paraId="3881107D" w14:textId="77777777" w:rsidR="00A83099" w:rsidRDefault="00A83099" w:rsidP="00A83099">
      <w:pPr>
        <w:rPr>
          <w:rFonts w:ascii="Consolas" w:eastAsia="Times New Roman" w:hAnsi="Consolas" w:cs="Consolas"/>
          <w:color w:val="000000" w:themeColor="text1"/>
        </w:rPr>
      </w:pPr>
    </w:p>
    <w:p w14:paraId="4A625178" w14:textId="77777777" w:rsidR="00A83099" w:rsidRDefault="00A83099" w:rsidP="00A83099">
      <w:pPr>
        <w:jc w:val="both"/>
        <w:rPr>
          <w:rFonts w:ascii="Times New Roman" w:hAnsi="Times New Roman"/>
          <w:color w:val="FF0000"/>
          <w:sz w:val="26"/>
        </w:rPr>
      </w:pPr>
    </w:p>
    <w:p w14:paraId="38DC3C11" w14:textId="77777777" w:rsidR="002D31C3" w:rsidRPr="002D31C3" w:rsidRDefault="00A83099" w:rsidP="002D31C3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 xml:space="preserve">DECISION / PERCABANGAN   : </w:t>
      </w:r>
    </w:p>
    <w:p w14:paraId="73F918FC" w14:textId="77777777" w:rsidR="002D31C3" w:rsidRDefault="002D31C3" w:rsidP="002D31C3">
      <w:pPr>
        <w:pStyle w:val="HTMLPreformatted"/>
        <w:rPr>
          <w:rFonts w:ascii="Times New Roman" w:hAnsi="Times New Roman"/>
          <w:color w:val="000000" w:themeColor="text1"/>
          <w:lang w:val="id-ID"/>
        </w:rPr>
      </w:pPr>
    </w:p>
    <w:p w14:paraId="36408052" w14:textId="77777777" w:rsidR="002D31C3" w:rsidRPr="002D31C3" w:rsidRDefault="002D31C3" w:rsidP="002D31C3">
      <w:pPr>
        <w:pStyle w:val="ListParagraph"/>
        <w:numPr>
          <w:ilvl w:val="3"/>
          <w:numId w:val="1"/>
        </w:numPr>
        <w:rPr>
          <w:rFonts w:ascii="Times New Roman" w:hAnsi="Times New Roman"/>
          <w:color w:val="FF0000"/>
          <w:sz w:val="26"/>
          <w:lang w:val="id-ID"/>
        </w:rPr>
      </w:pPr>
      <w:r w:rsidRPr="002D31C3">
        <w:t>DESKRIPSI BAHASA TERSTRUKTU</w:t>
      </w:r>
      <w:r w:rsidRPr="002D31C3">
        <w:rPr>
          <w:lang w:val="id-ID"/>
        </w:rPr>
        <w:t>R</w:t>
      </w:r>
    </w:p>
    <w:p w14:paraId="63879E88" w14:textId="77777777" w:rsidR="002D31C3" w:rsidRPr="002A7949" w:rsidRDefault="002A7949" w:rsidP="002A7949">
      <w:pPr>
        <w:ind w:left="720" w:firstLine="720"/>
        <w:rPr>
          <w:lang w:val="id-ID"/>
        </w:rPr>
      </w:pPr>
      <w:r>
        <w:rPr>
          <w:lang w:val="id-ID"/>
        </w:rPr>
        <w:t>1.</w:t>
      </w:r>
      <w:r w:rsidR="002D31C3" w:rsidRPr="002A7949">
        <w:rPr>
          <w:lang w:val="id-ID"/>
        </w:rPr>
        <w:t>MULAI</w:t>
      </w:r>
    </w:p>
    <w:p w14:paraId="64D9B1F4" w14:textId="77777777" w:rsidR="002D31C3" w:rsidRPr="002A7949" w:rsidRDefault="002A7949" w:rsidP="002A7949">
      <w:pPr>
        <w:ind w:left="720" w:firstLine="720"/>
        <w:rPr>
          <w:lang w:val="id-ID"/>
        </w:rPr>
      </w:pPr>
      <w:r>
        <w:rPr>
          <w:lang w:val="id-ID"/>
        </w:rPr>
        <w:t>2.</w:t>
      </w:r>
      <w:r w:rsidR="002D31C3">
        <w:t>hari_kerja (string)</w:t>
      </w:r>
    </w:p>
    <w:p w14:paraId="0E8CC2B9" w14:textId="77777777" w:rsidR="002D31C3" w:rsidRPr="002A7949" w:rsidRDefault="002A7949" w:rsidP="002A7949">
      <w:pPr>
        <w:ind w:left="720" w:firstLine="720"/>
        <w:rPr>
          <w:lang w:val="id-ID"/>
        </w:rPr>
      </w:pPr>
      <w:r>
        <w:rPr>
          <w:lang w:val="id-ID"/>
        </w:rPr>
        <w:t>3.</w:t>
      </w:r>
      <w:r w:rsidR="002D31C3">
        <w:t>Jika hari_kerja == "Senin" Maka Jadwalkan_rapat_tahunan()</w:t>
      </w:r>
    </w:p>
    <w:p w14:paraId="4916E7F5" w14:textId="77777777" w:rsidR="002D31C3" w:rsidRPr="002A7949" w:rsidRDefault="002A7949" w:rsidP="002A7949">
      <w:pPr>
        <w:ind w:left="1440"/>
        <w:rPr>
          <w:lang w:val="id-ID"/>
        </w:rPr>
      </w:pPr>
      <w:r>
        <w:rPr>
          <w:lang w:val="id-ID"/>
        </w:rPr>
        <w:t>4.</w:t>
      </w:r>
      <w:r w:rsidR="002D31C3">
        <w:t>Jika hari_kerja == "Senin" Maka Jadwalkan_rapat_tahunan()</w:t>
      </w:r>
    </w:p>
    <w:p w14:paraId="0ECD770D" w14:textId="77777777" w:rsidR="002D31C3" w:rsidRPr="002A7949" w:rsidRDefault="002A7949" w:rsidP="002A7949">
      <w:pPr>
        <w:ind w:left="720" w:firstLine="720"/>
        <w:rPr>
          <w:lang w:val="id-ID"/>
        </w:rPr>
      </w:pPr>
      <w:r>
        <w:rPr>
          <w:lang w:val="id-ID"/>
        </w:rPr>
        <w:t>5.</w:t>
      </w:r>
      <w:r w:rsidR="002D31C3">
        <w:t>Jika tidak, jika hari_kerja == "Rabu" Maka Review_proyek()</w:t>
      </w:r>
    </w:p>
    <w:p w14:paraId="7B5CE76A" w14:textId="77777777" w:rsidR="002D31C3" w:rsidRPr="002A7949" w:rsidRDefault="002A7949" w:rsidP="002A7949">
      <w:pPr>
        <w:ind w:left="720" w:firstLine="720"/>
        <w:rPr>
          <w:lang w:val="id-ID"/>
        </w:rPr>
      </w:pPr>
      <w:r>
        <w:rPr>
          <w:lang w:val="id-ID"/>
        </w:rPr>
        <w:t>6.</w:t>
      </w:r>
      <w:r>
        <w:t>Jika tidak, jika hari_kerja == "Kamis" Maka Pertemuan_tim()</w:t>
      </w:r>
    </w:p>
    <w:p w14:paraId="3626C877" w14:textId="77777777" w:rsidR="002A7949" w:rsidRPr="002A7949" w:rsidRDefault="002A7949" w:rsidP="002A7949">
      <w:pPr>
        <w:ind w:left="720" w:firstLine="720"/>
        <w:rPr>
          <w:lang w:val="id-ID"/>
        </w:rPr>
      </w:pPr>
      <w:r>
        <w:rPr>
          <w:lang w:val="id-ID"/>
        </w:rPr>
        <w:t>7.</w:t>
      </w:r>
      <w:r>
        <w:t>Jika tidak, jika hari_kerja == "Jumat" Maka Evaluasi_mingguan()</w:t>
      </w:r>
    </w:p>
    <w:p w14:paraId="08E559EC" w14:textId="77777777" w:rsidR="002A7949" w:rsidRPr="002A7949" w:rsidRDefault="002A7949" w:rsidP="002A7949">
      <w:pPr>
        <w:ind w:left="720" w:firstLine="720"/>
        <w:rPr>
          <w:lang w:val="id-ID"/>
        </w:rPr>
      </w:pPr>
      <w:r>
        <w:rPr>
          <w:lang w:val="id-ID"/>
        </w:rPr>
        <w:t>8.</w:t>
      </w:r>
      <w:r>
        <w:t>Jika tidak Maka Kirim_pesan("Hari ini bukan hari kerja.")</w:t>
      </w:r>
    </w:p>
    <w:p w14:paraId="61B75A4B" w14:textId="77777777" w:rsidR="002A7949" w:rsidRPr="002A7949" w:rsidRDefault="002A7949" w:rsidP="002A7949">
      <w:pPr>
        <w:ind w:left="720" w:firstLine="720"/>
        <w:rPr>
          <w:lang w:val="id-ID"/>
        </w:rPr>
      </w:pPr>
      <w:r>
        <w:rPr>
          <w:lang w:val="id-ID"/>
        </w:rPr>
        <w:t>9.</w:t>
      </w:r>
      <w:r w:rsidRPr="002A7949">
        <w:rPr>
          <w:lang w:val="id-ID"/>
        </w:rPr>
        <w:t>Selesai</w:t>
      </w:r>
    </w:p>
    <w:p w14:paraId="520FEBDA" w14:textId="1829AC8B" w:rsidR="002D31C3" w:rsidRPr="002A7949" w:rsidRDefault="00046CDB" w:rsidP="002A7949">
      <w:pPr>
        <w:rPr>
          <w:rFonts w:ascii="Times New Roman" w:hAnsi="Times New Roman"/>
          <w:color w:val="FF0000"/>
          <w:sz w:val="26"/>
          <w:lang w:val="id-ID"/>
        </w:rPr>
      </w:pPr>
      <w:r>
        <w:rPr>
          <w:rFonts w:ascii="Times New Roman" w:hAnsi="Times New Roman"/>
          <w:color w:val="FF0000"/>
          <w:sz w:val="26"/>
          <w:lang w:val="id-ID"/>
        </w:rPr>
        <w:tab/>
      </w:r>
      <w:r>
        <w:rPr>
          <w:rFonts w:ascii="Times New Roman" w:hAnsi="Times New Roman"/>
          <w:color w:val="FF0000"/>
          <w:sz w:val="26"/>
          <w:lang w:val="id-ID"/>
        </w:rPr>
        <w:tab/>
      </w:r>
      <w:r>
        <w:rPr>
          <w:rFonts w:ascii="Times New Roman" w:hAnsi="Times New Roman"/>
          <w:color w:val="FF0000"/>
          <w:sz w:val="26"/>
          <w:lang w:val="id-ID"/>
        </w:rPr>
        <w:tab/>
      </w:r>
      <w:r>
        <w:rPr>
          <w:rFonts w:ascii="Times New Roman" w:hAnsi="Times New Roman"/>
          <w:color w:val="FF0000"/>
          <w:sz w:val="26"/>
          <w:lang w:val="id-ID"/>
        </w:rPr>
        <w:tab/>
      </w:r>
      <w:r>
        <w:rPr>
          <w:rFonts w:ascii="Times New Roman" w:hAnsi="Times New Roman"/>
          <w:color w:val="FF0000"/>
          <w:sz w:val="26"/>
          <w:lang w:val="id-ID"/>
        </w:rPr>
        <w:tab/>
      </w:r>
      <w:r>
        <w:rPr>
          <w:rFonts w:ascii="Times New Roman" w:hAnsi="Times New Roman"/>
          <w:color w:val="FF0000"/>
          <w:sz w:val="26"/>
          <w:lang w:val="id-ID"/>
        </w:rPr>
        <w:tab/>
      </w:r>
      <w:r>
        <w:rPr>
          <w:rFonts w:ascii="Times New Roman" w:hAnsi="Times New Roman"/>
          <w:color w:val="FF0000"/>
          <w:sz w:val="26"/>
          <w:lang w:val="id-ID"/>
        </w:rPr>
        <w:tab/>
      </w:r>
      <w:r>
        <w:rPr>
          <w:rFonts w:ascii="Times New Roman" w:hAnsi="Times New Roman"/>
          <w:color w:val="FF0000"/>
          <w:sz w:val="26"/>
          <w:lang w:val="id-ID"/>
        </w:rPr>
        <w:tab/>
      </w:r>
      <w:r>
        <w:rPr>
          <w:rFonts w:ascii="Times New Roman" w:hAnsi="Times New Roman"/>
          <w:color w:val="FF0000"/>
          <w:sz w:val="26"/>
          <w:lang w:val="id-ID"/>
        </w:rPr>
        <w:tab/>
      </w:r>
      <w:r>
        <w:rPr>
          <w:rFonts w:ascii="Times New Roman" w:hAnsi="Times New Roman"/>
          <w:color w:val="FF0000"/>
          <w:sz w:val="26"/>
          <w:lang w:val="id-ID"/>
        </w:rPr>
        <w:tab/>
      </w:r>
      <w:r>
        <w:rPr>
          <w:rFonts w:ascii="Times New Roman" w:hAnsi="Times New Roman"/>
          <w:color w:val="FF0000"/>
          <w:sz w:val="26"/>
          <w:lang w:val="id-ID"/>
        </w:rPr>
        <w:tab/>
      </w:r>
      <w:r>
        <w:rPr>
          <w:rFonts w:ascii="Times New Roman" w:hAnsi="Times New Roman"/>
          <w:color w:val="FF0000"/>
          <w:sz w:val="26"/>
          <w:lang w:val="id-ID"/>
        </w:rPr>
        <w:tab/>
      </w:r>
      <w:r>
        <w:rPr>
          <w:rFonts w:ascii="Times New Roman" w:hAnsi="Times New Roman"/>
          <w:color w:val="FF0000"/>
          <w:sz w:val="26"/>
          <w:lang w:val="id-ID"/>
        </w:rPr>
        <w:tab/>
      </w:r>
      <w:r>
        <w:rPr>
          <w:rFonts w:ascii="Times New Roman" w:hAnsi="Times New Roman"/>
          <w:color w:val="FF0000"/>
          <w:sz w:val="26"/>
          <w:lang w:val="id-ID"/>
        </w:rPr>
        <w:tab/>
      </w:r>
      <w:r>
        <w:rPr>
          <w:rFonts w:ascii="Times New Roman" w:hAnsi="Times New Roman"/>
          <w:color w:val="FF0000"/>
          <w:sz w:val="26"/>
          <w:lang w:val="id-ID"/>
        </w:rPr>
        <w:tab/>
      </w:r>
      <w:r>
        <w:rPr>
          <w:rFonts w:ascii="Times New Roman" w:hAnsi="Times New Roman"/>
          <w:color w:val="FF0000"/>
          <w:sz w:val="26"/>
          <w:lang w:val="id-ID"/>
        </w:rPr>
        <w:tab/>
      </w:r>
      <w:r>
        <w:rPr>
          <w:rFonts w:ascii="Times New Roman" w:hAnsi="Times New Roman"/>
          <w:color w:val="FF0000"/>
          <w:sz w:val="26"/>
          <w:lang w:val="id-ID"/>
        </w:rPr>
        <w:tab/>
      </w:r>
      <w:r>
        <w:rPr>
          <w:rFonts w:ascii="Times New Roman" w:hAnsi="Times New Roman"/>
          <w:color w:val="FF0000"/>
          <w:sz w:val="26"/>
          <w:lang w:val="id-ID"/>
        </w:rPr>
        <w:tab/>
      </w:r>
      <w:r>
        <w:rPr>
          <w:rFonts w:ascii="Times New Roman" w:hAnsi="Times New Roman"/>
          <w:color w:val="FF0000"/>
          <w:sz w:val="26"/>
          <w:lang w:val="id-ID"/>
        </w:rPr>
        <w:tab/>
      </w:r>
      <w:r>
        <w:rPr>
          <w:rFonts w:ascii="Times New Roman" w:hAnsi="Times New Roman"/>
          <w:color w:val="FF0000"/>
          <w:sz w:val="26"/>
          <w:lang w:val="id-ID"/>
        </w:rPr>
        <w:tab/>
      </w:r>
      <w:r>
        <w:rPr>
          <w:rFonts w:ascii="Times New Roman" w:hAnsi="Times New Roman"/>
          <w:color w:val="FF0000"/>
          <w:sz w:val="26"/>
          <w:lang w:val="id-ID"/>
        </w:rPr>
        <w:tab/>
      </w:r>
      <w:r>
        <w:rPr>
          <w:rFonts w:ascii="Times New Roman" w:hAnsi="Times New Roman"/>
          <w:color w:val="FF0000"/>
          <w:sz w:val="26"/>
          <w:lang w:val="id-ID"/>
        </w:rPr>
        <w:tab/>
      </w:r>
      <w:r>
        <w:rPr>
          <w:rFonts w:ascii="Times New Roman" w:hAnsi="Times New Roman"/>
          <w:color w:val="FF0000"/>
          <w:sz w:val="26"/>
          <w:lang w:val="id-ID"/>
        </w:rPr>
        <w:tab/>
      </w:r>
      <w:r>
        <w:rPr>
          <w:rFonts w:ascii="Times New Roman" w:hAnsi="Times New Roman"/>
          <w:color w:val="FF0000"/>
          <w:sz w:val="26"/>
          <w:lang w:val="id-ID"/>
        </w:rPr>
        <w:tab/>
      </w:r>
      <w:r>
        <w:rPr>
          <w:rFonts w:ascii="Times New Roman" w:hAnsi="Times New Roman"/>
          <w:color w:val="FF0000"/>
          <w:sz w:val="26"/>
          <w:lang w:val="id-ID"/>
        </w:rPr>
        <w:tab/>
      </w:r>
      <w:r>
        <w:rPr>
          <w:rFonts w:ascii="Times New Roman" w:hAnsi="Times New Roman"/>
          <w:color w:val="FF0000"/>
          <w:sz w:val="26"/>
          <w:lang w:val="id-ID"/>
        </w:rPr>
        <w:tab/>
      </w:r>
      <w:r>
        <w:rPr>
          <w:rFonts w:ascii="Times New Roman" w:hAnsi="Times New Roman"/>
          <w:color w:val="FF0000"/>
          <w:sz w:val="26"/>
          <w:lang w:val="id-ID"/>
        </w:rPr>
        <w:tab/>
      </w:r>
    </w:p>
    <w:p w14:paraId="47D7E6A8" w14:textId="77777777" w:rsidR="002D31C3" w:rsidRPr="002A7949" w:rsidRDefault="002D31C3" w:rsidP="002D31C3">
      <w:pPr>
        <w:pStyle w:val="ListParagraph"/>
        <w:numPr>
          <w:ilvl w:val="3"/>
          <w:numId w:val="1"/>
        </w:numPr>
        <w:rPr>
          <w:rFonts w:ascii="Times New Roman" w:hAnsi="Times New Roman"/>
          <w:color w:val="FF0000"/>
          <w:sz w:val="26"/>
          <w:lang w:val="id-ID"/>
        </w:rPr>
      </w:pPr>
      <w:r>
        <w:rPr>
          <w:lang w:val="id-ID"/>
        </w:rPr>
        <w:t>FLOWCHART</w:t>
      </w:r>
    </w:p>
    <w:p w14:paraId="40B89A6A" w14:textId="77777777" w:rsidR="002A7949" w:rsidRPr="002D31C3" w:rsidRDefault="00EF0D04" w:rsidP="002A7949">
      <w:pPr>
        <w:pStyle w:val="ListParagraph"/>
        <w:ind w:left="1069"/>
        <w:rPr>
          <w:rFonts w:ascii="Times New Roman" w:hAnsi="Times New Roman"/>
          <w:color w:val="FF0000"/>
          <w:sz w:val="26"/>
          <w:lang w:val="id-ID"/>
        </w:rPr>
      </w:pPr>
      <w:r>
        <w:object w:dxaOrig="2901" w:dyaOrig="13611" w14:anchorId="040D7D4D">
          <v:shape id="_x0000_i1026" type="#_x0000_t75" style="width:144.75pt;height:680.25pt" o:ole="">
            <v:imagedata r:id="rId15" o:title=""/>
          </v:shape>
          <o:OLEObject Type="Embed" ProgID="Visio.Drawing.15" ShapeID="_x0000_i1026" DrawAspect="Content" ObjectID="_1790074028" r:id="rId16"/>
        </w:object>
      </w:r>
    </w:p>
    <w:p w14:paraId="0508B71E" w14:textId="77777777" w:rsidR="002D31C3" w:rsidRDefault="002D31C3" w:rsidP="002D31C3">
      <w:pPr>
        <w:pStyle w:val="ListParagraph"/>
        <w:ind w:left="786"/>
        <w:rPr>
          <w:lang w:val="id-ID"/>
        </w:rPr>
      </w:pPr>
    </w:p>
    <w:p w14:paraId="3A65AEE0" w14:textId="77777777" w:rsidR="002D31C3" w:rsidRDefault="002D31C3" w:rsidP="002D31C3">
      <w:pPr>
        <w:pStyle w:val="ListParagraph"/>
        <w:ind w:left="786"/>
        <w:rPr>
          <w:lang w:val="id-ID"/>
        </w:rPr>
      </w:pPr>
    </w:p>
    <w:p w14:paraId="69F28AF5" w14:textId="77777777" w:rsidR="002D31C3" w:rsidRDefault="002D31C3" w:rsidP="002D31C3">
      <w:pPr>
        <w:pStyle w:val="ListParagraph"/>
        <w:ind w:left="786"/>
        <w:rPr>
          <w:lang w:val="id-ID"/>
        </w:rPr>
      </w:pPr>
    </w:p>
    <w:p w14:paraId="18C9D311" w14:textId="77777777" w:rsidR="002D31C3" w:rsidRDefault="002D31C3" w:rsidP="002D31C3">
      <w:pPr>
        <w:pStyle w:val="ListParagraph"/>
        <w:ind w:left="786"/>
        <w:rPr>
          <w:lang w:val="id-ID"/>
        </w:rPr>
      </w:pPr>
    </w:p>
    <w:p w14:paraId="11B2E289" w14:textId="77777777" w:rsidR="002D31C3" w:rsidRDefault="002D31C3" w:rsidP="002D31C3">
      <w:pPr>
        <w:pStyle w:val="ListParagraph"/>
        <w:ind w:left="786"/>
        <w:rPr>
          <w:lang w:val="id-ID"/>
        </w:rPr>
      </w:pPr>
    </w:p>
    <w:p w14:paraId="16A94D75" w14:textId="77777777" w:rsidR="002D31C3" w:rsidRDefault="002D31C3" w:rsidP="002D31C3">
      <w:pPr>
        <w:pStyle w:val="ListParagraph"/>
        <w:ind w:left="786"/>
        <w:rPr>
          <w:lang w:val="id-ID"/>
        </w:rPr>
      </w:pPr>
    </w:p>
    <w:p w14:paraId="780D3101" w14:textId="77777777" w:rsidR="002D31C3" w:rsidRDefault="002D31C3" w:rsidP="002D31C3">
      <w:pPr>
        <w:pStyle w:val="ListParagraph"/>
        <w:ind w:left="786"/>
        <w:rPr>
          <w:lang w:val="id-ID"/>
        </w:rPr>
      </w:pPr>
    </w:p>
    <w:p w14:paraId="2D1DF9B6" w14:textId="77777777" w:rsidR="002D31C3" w:rsidRPr="002D31C3" w:rsidRDefault="002D31C3" w:rsidP="002D31C3">
      <w:pPr>
        <w:pStyle w:val="ListParagraph"/>
        <w:ind w:left="786"/>
        <w:rPr>
          <w:rFonts w:ascii="Times New Roman" w:hAnsi="Times New Roman"/>
          <w:color w:val="FF0000"/>
          <w:sz w:val="26"/>
          <w:lang w:val="id-ID"/>
        </w:rPr>
      </w:pPr>
    </w:p>
    <w:p w14:paraId="720188D1" w14:textId="77777777" w:rsidR="002D31C3" w:rsidRPr="002D31C3" w:rsidRDefault="002D31C3" w:rsidP="002D31C3">
      <w:pPr>
        <w:pStyle w:val="ListParagraph"/>
        <w:numPr>
          <w:ilvl w:val="3"/>
          <w:numId w:val="1"/>
        </w:numPr>
        <w:rPr>
          <w:rFonts w:ascii="Times New Roman" w:hAnsi="Times New Roman"/>
          <w:color w:val="FF0000"/>
          <w:sz w:val="26"/>
          <w:lang w:val="id-ID"/>
        </w:rPr>
      </w:pPr>
      <w:r>
        <w:rPr>
          <w:lang w:val="id-ID"/>
        </w:rPr>
        <w:t>PENERAPAN</w:t>
      </w:r>
    </w:p>
    <w:p w14:paraId="3FEAA1A0" w14:textId="77777777"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27475FF4" w14:textId="77777777"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7838CB89" w14:textId="77777777"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35E533F1" w14:textId="77777777" w:rsidR="00A83099" w:rsidRPr="002D31C3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3506710E" w14:textId="77777777"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532BEB05" w14:textId="77777777"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56E3FCDA" w14:textId="77777777"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03680F77" w14:textId="77777777"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A25FAA8" w14:textId="77777777"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2E0DE23D" w14:textId="77777777"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5AD0484" w14:textId="77777777"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39932B4C" w14:textId="77777777" w:rsidR="00A83099" w:rsidRDefault="00A83099" w:rsidP="00A83099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</w:rPr>
        <w:sectPr w:rsidR="00A83099">
          <w:pgSz w:w="11907" w:h="16839"/>
          <w:pgMar w:top="851" w:right="850" w:bottom="426" w:left="1440" w:header="720" w:footer="720" w:gutter="0"/>
          <w:cols w:space="720"/>
        </w:sectPr>
      </w:pPr>
    </w:p>
    <w:p w14:paraId="5DF0D94D" w14:textId="77777777"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5716" w:type="dxa"/>
        <w:tblLook w:val="04A0" w:firstRow="1" w:lastRow="0" w:firstColumn="1" w:lastColumn="0" w:noHBand="0" w:noVBand="1"/>
      </w:tblPr>
      <w:tblGrid>
        <w:gridCol w:w="3310"/>
        <w:gridCol w:w="3901"/>
        <w:gridCol w:w="4145"/>
        <w:gridCol w:w="4360"/>
      </w:tblGrid>
      <w:tr w:rsidR="00A83099" w14:paraId="0919C932" w14:textId="77777777" w:rsidTr="004E2A4C">
        <w:trPr>
          <w:trHeight w:val="381"/>
        </w:trPr>
        <w:tc>
          <w:tcPr>
            <w:tcW w:w="3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7BCD3EE1" w14:textId="77777777"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0BF22AC3" w14:textId="77777777"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645F3967" w14:textId="77777777"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342A17F5" w14:textId="77777777"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4DE5EF4A" w14:textId="77777777"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A83099" w:rsidRPr="00D22A83" w14:paraId="5859ECAD" w14:textId="77777777" w:rsidTr="004E2A4C">
        <w:trPr>
          <w:trHeight w:val="5524"/>
        </w:trPr>
        <w:tc>
          <w:tcPr>
            <w:tcW w:w="3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83870" w14:textId="77777777" w:rsidR="002A7949" w:rsidRPr="00D22A83" w:rsidRDefault="002A7949" w:rsidP="002A7949">
            <w:pPr>
              <w:rPr>
                <w:lang w:val="id-ID"/>
              </w:rPr>
            </w:pPr>
            <w:r w:rsidRPr="00D22A83">
              <w:rPr>
                <w:lang w:val="id-ID"/>
              </w:rPr>
              <w:t>1.MULAI</w:t>
            </w:r>
          </w:p>
          <w:p w14:paraId="16AA0026" w14:textId="77777777" w:rsidR="002A7949" w:rsidRPr="00D22A83" w:rsidRDefault="002A7949" w:rsidP="002A7949">
            <w:pPr>
              <w:rPr>
                <w:lang w:val="id-ID"/>
              </w:rPr>
            </w:pPr>
            <w:r w:rsidRPr="00D22A83">
              <w:rPr>
                <w:lang w:val="id-ID"/>
              </w:rPr>
              <w:t>2.</w:t>
            </w:r>
            <w:r w:rsidRPr="00D22A83">
              <w:t>hari_kerja (string)</w:t>
            </w:r>
          </w:p>
          <w:p w14:paraId="12D47505" w14:textId="77777777" w:rsidR="002A7949" w:rsidRPr="00D22A83" w:rsidRDefault="002A7949" w:rsidP="002A7949">
            <w:pPr>
              <w:rPr>
                <w:lang w:val="id-ID"/>
              </w:rPr>
            </w:pPr>
            <w:r w:rsidRPr="00D22A83">
              <w:rPr>
                <w:lang w:val="id-ID"/>
              </w:rPr>
              <w:t>3.</w:t>
            </w:r>
            <w:r w:rsidRPr="00D22A83">
              <w:t>Jika hari_kerja == "Senin" Maka Jadwalkan_rapat_tahunan()</w:t>
            </w:r>
          </w:p>
          <w:p w14:paraId="7B99F1AB" w14:textId="77777777" w:rsidR="002A7949" w:rsidRPr="00D22A83" w:rsidRDefault="002A7949" w:rsidP="002A7949">
            <w:pPr>
              <w:rPr>
                <w:lang w:val="id-ID"/>
              </w:rPr>
            </w:pPr>
            <w:r w:rsidRPr="00D22A83">
              <w:rPr>
                <w:lang w:val="id-ID"/>
              </w:rPr>
              <w:t>4.</w:t>
            </w:r>
            <w:r w:rsidRPr="00D22A83">
              <w:t>Jika hari_kerja == "Senin" Maka Jadwalkan_rapat_tahunan()</w:t>
            </w:r>
          </w:p>
          <w:p w14:paraId="5BD91771" w14:textId="77777777" w:rsidR="002A7949" w:rsidRPr="00D22A83" w:rsidRDefault="002A7949" w:rsidP="002A7949">
            <w:pPr>
              <w:rPr>
                <w:lang w:val="id-ID"/>
              </w:rPr>
            </w:pPr>
            <w:r w:rsidRPr="00D22A83">
              <w:rPr>
                <w:lang w:val="id-ID"/>
              </w:rPr>
              <w:t>5.</w:t>
            </w:r>
            <w:r w:rsidRPr="00D22A83">
              <w:t>Jika tidak, jika hari_kerja == "Rabu" Maka Review_proyek()</w:t>
            </w:r>
          </w:p>
          <w:p w14:paraId="326540AA" w14:textId="77777777" w:rsidR="002A7949" w:rsidRPr="00D22A83" w:rsidRDefault="002A7949" w:rsidP="002A7949">
            <w:pPr>
              <w:rPr>
                <w:lang w:val="id-ID"/>
              </w:rPr>
            </w:pPr>
            <w:r w:rsidRPr="00D22A83">
              <w:rPr>
                <w:lang w:val="id-ID"/>
              </w:rPr>
              <w:t>6.</w:t>
            </w:r>
            <w:r w:rsidRPr="00D22A83">
              <w:t>Jika tidak, jika hari_kerja == "Kamis" Maka Pertemuan_tim()</w:t>
            </w:r>
          </w:p>
          <w:p w14:paraId="716E81D6" w14:textId="77777777" w:rsidR="002A7949" w:rsidRPr="00D22A83" w:rsidRDefault="002A7949" w:rsidP="002A7949">
            <w:pPr>
              <w:rPr>
                <w:lang w:val="id-ID"/>
              </w:rPr>
            </w:pPr>
            <w:r w:rsidRPr="00D22A83">
              <w:rPr>
                <w:lang w:val="id-ID"/>
              </w:rPr>
              <w:t>7.</w:t>
            </w:r>
            <w:r w:rsidRPr="00D22A83">
              <w:t>Jika tidak, jika hari_kerja == "Jumat" Maka Evaluasi_mingguan()</w:t>
            </w:r>
          </w:p>
          <w:p w14:paraId="3777E4E8" w14:textId="77777777" w:rsidR="002A7949" w:rsidRPr="00D22A83" w:rsidRDefault="002A7949" w:rsidP="002A7949">
            <w:pPr>
              <w:rPr>
                <w:lang w:val="id-ID"/>
              </w:rPr>
            </w:pPr>
            <w:r w:rsidRPr="00D22A83">
              <w:rPr>
                <w:lang w:val="id-ID"/>
              </w:rPr>
              <w:t>8.</w:t>
            </w:r>
            <w:r w:rsidRPr="00D22A83">
              <w:t>Jika tidak Maka Kirim_pesan("Hari ini bukan hari kerja.")</w:t>
            </w:r>
          </w:p>
          <w:p w14:paraId="0D955CFE" w14:textId="77777777" w:rsidR="002A7949" w:rsidRPr="00D22A83" w:rsidRDefault="002A7949" w:rsidP="002A7949">
            <w:pPr>
              <w:rPr>
                <w:lang w:val="id-ID"/>
              </w:rPr>
            </w:pPr>
            <w:r w:rsidRPr="00D22A83">
              <w:rPr>
                <w:lang w:val="id-ID"/>
              </w:rPr>
              <w:t>9.Selesai</w:t>
            </w:r>
          </w:p>
          <w:p w14:paraId="361D4568" w14:textId="77777777" w:rsidR="00A83099" w:rsidRPr="00D22A83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</w:rPr>
            </w:pPr>
          </w:p>
          <w:p w14:paraId="1BFC650D" w14:textId="77777777" w:rsidR="00A83099" w:rsidRPr="00D22A83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</w:rPr>
            </w:pPr>
          </w:p>
          <w:p w14:paraId="3CBD5507" w14:textId="77777777" w:rsidR="00A83099" w:rsidRPr="00D22A83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</w:rPr>
            </w:pPr>
          </w:p>
          <w:p w14:paraId="4673B4F3" w14:textId="77777777" w:rsidR="00A83099" w:rsidRPr="00D22A83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</w:rPr>
            </w:pPr>
          </w:p>
          <w:p w14:paraId="5FF1AC16" w14:textId="77777777" w:rsidR="00A83099" w:rsidRPr="00D22A83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</w:rPr>
            </w:pPr>
          </w:p>
          <w:p w14:paraId="5563B1B7" w14:textId="77777777" w:rsidR="00A83099" w:rsidRPr="00D22A83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</w:rPr>
            </w:pPr>
          </w:p>
          <w:p w14:paraId="6CA59EA2" w14:textId="77777777" w:rsidR="00A83099" w:rsidRPr="004E2A4C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  <w:tc>
          <w:tcPr>
            <w:tcW w:w="3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38EEF" w14:textId="77777777" w:rsidR="00D22A83" w:rsidRPr="00D22A83" w:rsidRDefault="00D22A83" w:rsidP="00D22A8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b/>
                <w:color w:val="FF0000"/>
                <w:lang w:val="id-ID"/>
              </w:rPr>
            </w:pPr>
            <w:r w:rsidRPr="00D22A83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Mulai</w:t>
            </w:r>
          </w:p>
          <w:p w14:paraId="714F37D2" w14:textId="77777777" w:rsidR="00D22A83" w:rsidRPr="00D22A83" w:rsidRDefault="00D22A83" w:rsidP="00D22A8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D22A83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 xml:space="preserve">Input hari </w:t>
            </w:r>
            <w:r w:rsidRPr="00D22A83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(misalnya: Senin, Selasa, Rabu, Kamis, Jumat, Sabtu, Minggu)</w:t>
            </w:r>
          </w:p>
          <w:p w14:paraId="071D5AB2" w14:textId="77777777" w:rsidR="00D22A83" w:rsidRPr="00D22A83" w:rsidRDefault="00D22A83" w:rsidP="00D22A8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</w:p>
          <w:p w14:paraId="0C2D0541" w14:textId="77777777" w:rsidR="00D22A83" w:rsidRPr="00D22A83" w:rsidRDefault="00D22A83" w:rsidP="00D22A8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D22A83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 xml:space="preserve">Jika hari </w:t>
            </w:r>
            <w:r w:rsidRPr="00D22A83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 xml:space="preserve">= "Senin" atau hari = "Selasa" atau hari = "Rabu" </w:t>
            </w:r>
            <w:r w:rsidRPr="00D22A83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 xml:space="preserve">atau hari </w:t>
            </w:r>
            <w:r w:rsidRPr="00D22A83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= "Kamis" atau hari = "Jumat"</w:t>
            </w:r>
          </w:p>
          <w:p w14:paraId="362F56FF" w14:textId="77777777" w:rsidR="00D22A83" w:rsidRPr="00D22A83" w:rsidRDefault="00D22A83" w:rsidP="00D22A8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D22A83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 xml:space="preserve">    Cetak "Hari ini adalah hari kerja"</w:t>
            </w:r>
          </w:p>
          <w:p w14:paraId="512939F2" w14:textId="77777777" w:rsidR="00D22A83" w:rsidRPr="00D22A83" w:rsidRDefault="00D22A83" w:rsidP="00D22A8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D22A83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 xml:space="preserve">Jika hari </w:t>
            </w:r>
            <w:r w:rsidRPr="00D22A83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= "Sabtu" atau hari = "Minggu"</w:t>
            </w:r>
          </w:p>
          <w:p w14:paraId="35A0D36E" w14:textId="77777777" w:rsidR="00D22A83" w:rsidRPr="00D22A83" w:rsidRDefault="00D22A83" w:rsidP="00D22A8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D22A83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 xml:space="preserve">    Cetak "Hari ini bukan hari kerja "</w:t>
            </w:r>
          </w:p>
          <w:p w14:paraId="75DBE69E" w14:textId="77777777" w:rsidR="00D22A83" w:rsidRPr="00D22A83" w:rsidRDefault="00D22A83" w:rsidP="00D22A8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</w:p>
          <w:p w14:paraId="102B3C6E" w14:textId="77777777" w:rsidR="00A83099" w:rsidRPr="00D22A83" w:rsidRDefault="00D22A83" w:rsidP="00D22A8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D22A83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Selesai</w:t>
            </w:r>
          </w:p>
        </w:tc>
        <w:tc>
          <w:tcPr>
            <w:tcW w:w="4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F358" w14:textId="77777777" w:rsidR="00D22A83" w:rsidRPr="00D22A83" w:rsidRDefault="00D22A83" w:rsidP="00D22A8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FF0000"/>
              </w:rPr>
            </w:pPr>
            <w:r w:rsidRPr="00D22A83">
              <w:rPr>
                <w:rFonts w:ascii="inherit" w:eastAsia="Times New Roman" w:hAnsi="inherit" w:cs="Courier New"/>
                <w:color w:val="FF0000"/>
              </w:rPr>
              <w:t>Start</w:t>
            </w:r>
          </w:p>
          <w:p w14:paraId="29B95754" w14:textId="77777777" w:rsidR="00D22A83" w:rsidRPr="00D22A83" w:rsidRDefault="00D22A83" w:rsidP="00D22A8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</w:rPr>
            </w:pPr>
            <w:r w:rsidRPr="00D22A83">
              <w:rPr>
                <w:rFonts w:ascii="inherit" w:eastAsia="Times New Roman" w:hAnsi="inherit" w:cs="Courier New"/>
                <w:color w:val="FF0000"/>
              </w:rPr>
              <w:t xml:space="preserve">Input day </w:t>
            </w:r>
            <w:r w:rsidRPr="00D22A83">
              <w:rPr>
                <w:rFonts w:ascii="inherit" w:eastAsia="Times New Roman" w:hAnsi="inherit" w:cs="Courier New"/>
                <w:color w:val="1F1F1F"/>
              </w:rPr>
              <w:t>(for example: Monday, Tuesday, Wednesday, Thursday, Friday, Saturday, Sunday)</w:t>
            </w:r>
          </w:p>
          <w:p w14:paraId="4657FB9F" w14:textId="77777777" w:rsidR="00D22A83" w:rsidRPr="00D22A83" w:rsidRDefault="00D22A83" w:rsidP="00D22A8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FF0000"/>
              </w:rPr>
            </w:pPr>
          </w:p>
          <w:p w14:paraId="385CCEE4" w14:textId="77777777" w:rsidR="00D22A83" w:rsidRPr="00D22A83" w:rsidRDefault="00D22A83" w:rsidP="00D22A8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</w:rPr>
            </w:pPr>
            <w:r w:rsidRPr="00D22A83">
              <w:rPr>
                <w:rFonts w:ascii="inherit" w:eastAsia="Times New Roman" w:hAnsi="inherit" w:cs="Courier New"/>
                <w:color w:val="FF0000"/>
              </w:rPr>
              <w:t>If day</w:t>
            </w:r>
            <w:r w:rsidRPr="00D22A83">
              <w:rPr>
                <w:rFonts w:ascii="inherit" w:eastAsia="Times New Roman" w:hAnsi="inherit" w:cs="Courier New"/>
                <w:color w:val="1F1F1F"/>
              </w:rPr>
              <w:t xml:space="preserve"> = "Monday" or day = "Tuesday" or </w:t>
            </w:r>
            <w:r w:rsidRPr="00D22A83">
              <w:rPr>
                <w:rFonts w:ascii="inherit" w:eastAsia="Times New Roman" w:hAnsi="inherit" w:cs="Courier New"/>
                <w:color w:val="FF0000"/>
              </w:rPr>
              <w:t xml:space="preserve">day </w:t>
            </w:r>
            <w:r w:rsidRPr="00D22A83">
              <w:rPr>
                <w:rFonts w:ascii="inherit" w:eastAsia="Times New Roman" w:hAnsi="inherit" w:cs="Courier New"/>
                <w:color w:val="1F1F1F"/>
              </w:rPr>
              <w:t>= "Wednesday" or day = "Thursday" or day = "Friday"</w:t>
            </w:r>
          </w:p>
          <w:p w14:paraId="5B79C948" w14:textId="77777777" w:rsidR="00D22A83" w:rsidRPr="00D22A83" w:rsidRDefault="00D22A83" w:rsidP="00D22A8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</w:rPr>
            </w:pPr>
            <w:r w:rsidRPr="00D22A83">
              <w:rPr>
                <w:rFonts w:ascii="inherit" w:eastAsia="Times New Roman" w:hAnsi="inherit" w:cs="Courier New"/>
                <w:color w:val="1F1F1F"/>
              </w:rPr>
              <w:t xml:space="preserve">    Print "Today is a working day"</w:t>
            </w:r>
          </w:p>
          <w:p w14:paraId="6A2BC1CB" w14:textId="77777777" w:rsidR="00D22A83" w:rsidRPr="00D22A83" w:rsidRDefault="00D22A83" w:rsidP="00D22A8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</w:rPr>
            </w:pPr>
            <w:r w:rsidRPr="00D22A83">
              <w:rPr>
                <w:rFonts w:ascii="inherit" w:eastAsia="Times New Roman" w:hAnsi="inherit" w:cs="Courier New"/>
                <w:color w:val="FF0000"/>
              </w:rPr>
              <w:t xml:space="preserve">If day </w:t>
            </w:r>
            <w:r w:rsidRPr="00D22A83">
              <w:rPr>
                <w:rFonts w:ascii="inherit" w:eastAsia="Times New Roman" w:hAnsi="inherit" w:cs="Courier New"/>
                <w:color w:val="1F1F1F"/>
              </w:rPr>
              <w:t>= "Saturday" or day = "Sunday"</w:t>
            </w:r>
          </w:p>
          <w:p w14:paraId="2BB68581" w14:textId="77777777" w:rsidR="00D22A83" w:rsidRPr="00075121" w:rsidRDefault="00D22A83" w:rsidP="00D22A8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1F1F1F"/>
                <w:lang w:val="id-ID"/>
              </w:rPr>
            </w:pPr>
            <w:r w:rsidRPr="00D22A83">
              <w:rPr>
                <w:rFonts w:ascii="inherit" w:eastAsia="Times New Roman" w:hAnsi="inherit" w:cs="Courier New"/>
                <w:color w:val="1F1F1F"/>
              </w:rPr>
              <w:t xml:space="preserve">    Print "Today is not a working day"</w:t>
            </w:r>
          </w:p>
          <w:p w14:paraId="142C69E7" w14:textId="77777777" w:rsidR="00D22A83" w:rsidRPr="00D22A83" w:rsidRDefault="00D22A83" w:rsidP="00D22A8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FF0000"/>
              </w:rPr>
            </w:pPr>
            <w:r w:rsidRPr="00D22A83">
              <w:rPr>
                <w:rFonts w:ascii="inherit" w:eastAsia="Times New Roman" w:hAnsi="inherit" w:cs="Courier New"/>
                <w:color w:val="FF0000"/>
              </w:rPr>
              <w:t>Finished</w:t>
            </w:r>
          </w:p>
          <w:p w14:paraId="06E773B3" w14:textId="77777777" w:rsidR="00A83099" w:rsidRPr="00D22A83" w:rsidRDefault="00A83099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E5704" w14:textId="77777777" w:rsidR="00A83099" w:rsidRDefault="00075121" w:rsidP="00075121">
            <w:pPr>
              <w:spacing w:after="0" w:line="240" w:lineRule="auto"/>
              <w:rPr>
                <w:rStyle w:val="hljs-meta"/>
                <w:lang w:val="id-ID"/>
              </w:rPr>
            </w:pPr>
            <w:r>
              <w:rPr>
                <w:rStyle w:val="hljs-meta"/>
              </w:rPr>
              <w:t>&lt;?php</w:t>
            </w:r>
          </w:p>
          <w:p w14:paraId="706D2F1C" w14:textId="77777777" w:rsidR="00075121" w:rsidRDefault="00075121" w:rsidP="00075121">
            <w:pPr>
              <w:spacing w:after="0" w:line="240" w:lineRule="auto"/>
              <w:rPr>
                <w:lang w:val="id-ID"/>
              </w:rPr>
            </w:pPr>
            <w:r>
              <w:t>// Fungsi untuk memeriksa apakah tanggal adalah hari kerja</w:t>
            </w:r>
          </w:p>
          <w:p w14:paraId="27B52C5A" w14:textId="77777777" w:rsidR="00075121" w:rsidRDefault="00075121" w:rsidP="00075121">
            <w:pPr>
              <w:spacing w:after="0" w:line="240" w:lineRule="auto"/>
              <w:rPr>
                <w:lang w:val="id-ID"/>
              </w:rPr>
            </w:pPr>
            <w:r>
              <w:rPr>
                <w:rStyle w:val="hljs-keyword"/>
              </w:rPr>
              <w:t>function</w:t>
            </w:r>
            <w:r>
              <w:rPr>
                <w:rStyle w:val="hljs-function"/>
              </w:rPr>
              <w:t xml:space="preserve"> </w:t>
            </w:r>
            <w:r>
              <w:rPr>
                <w:rStyle w:val="hljs-title"/>
              </w:rPr>
              <w:t>isWorkday</w:t>
            </w:r>
            <w:r>
              <w:rPr>
                <w:rStyle w:val="hljs-function"/>
              </w:rPr>
              <w:t>(</w:t>
            </w:r>
            <w:r>
              <w:rPr>
                <w:rStyle w:val="hljs-variable"/>
              </w:rPr>
              <w:t>$date</w:t>
            </w:r>
            <w:r>
              <w:rPr>
                <w:rStyle w:val="hljs-function"/>
              </w:rPr>
              <w:t xml:space="preserve">) </w:t>
            </w:r>
            <w:r>
              <w:t>{</w:t>
            </w:r>
          </w:p>
          <w:p w14:paraId="6C7330D0" w14:textId="77777777" w:rsidR="00075121" w:rsidRDefault="00075121" w:rsidP="00075121">
            <w:pPr>
              <w:spacing w:after="0" w:line="240" w:lineRule="auto"/>
              <w:rPr>
                <w:lang w:val="id-ID"/>
              </w:rPr>
            </w:pPr>
            <w:r>
              <w:t>// Mengonversi string tanggal ke objek DateTime</w:t>
            </w:r>
          </w:p>
          <w:p w14:paraId="1A249DA4" w14:textId="77777777" w:rsidR="00075121" w:rsidRDefault="00075121" w:rsidP="00075121">
            <w:pPr>
              <w:spacing w:after="0" w:line="240" w:lineRule="auto"/>
              <w:rPr>
                <w:lang w:val="id-ID"/>
              </w:rPr>
            </w:pPr>
            <w:r>
              <w:rPr>
                <w:rStyle w:val="hljs-variable"/>
              </w:rPr>
              <w:t>$date</w:t>
            </w:r>
            <w:r>
              <w:t xml:space="preserve"> = </w:t>
            </w:r>
            <w:r>
              <w:rPr>
                <w:rStyle w:val="hljs-keyword"/>
              </w:rPr>
              <w:t>new</w:t>
            </w:r>
            <w:r>
              <w:t xml:space="preserve"> </w:t>
            </w:r>
            <w:r>
              <w:rPr>
                <w:rStyle w:val="hljs-title"/>
              </w:rPr>
              <w:t>DateTime</w:t>
            </w:r>
            <w:r>
              <w:t>(</w:t>
            </w:r>
            <w:r>
              <w:rPr>
                <w:rStyle w:val="hljs-variable"/>
              </w:rPr>
              <w:t>$date</w:t>
            </w:r>
            <w:r>
              <w:t>);</w:t>
            </w:r>
          </w:p>
          <w:p w14:paraId="09C05CA5" w14:textId="77777777" w:rsidR="00075121" w:rsidRDefault="00075121" w:rsidP="00075121">
            <w:pPr>
              <w:spacing w:after="0" w:line="240" w:lineRule="auto"/>
              <w:rPr>
                <w:lang w:val="id-ID"/>
              </w:rPr>
            </w:pPr>
            <w:r>
              <w:t>// Mengambil hari dalam minggu dari tanggal (0 = Minggu, 1 = Senin, ..., 6 = Sabtu)</w:t>
            </w:r>
          </w:p>
          <w:p w14:paraId="33AEE508" w14:textId="77777777" w:rsidR="00075121" w:rsidRDefault="00075121" w:rsidP="00075121">
            <w:pPr>
              <w:spacing w:after="0" w:line="240" w:lineRule="auto"/>
              <w:rPr>
                <w:lang w:val="id-ID"/>
              </w:rPr>
            </w:pPr>
            <w:r>
              <w:rPr>
                <w:rStyle w:val="hljs-variable"/>
              </w:rPr>
              <w:t>$dayOfWeek</w:t>
            </w:r>
            <w:r>
              <w:t xml:space="preserve"> = </w:t>
            </w:r>
            <w:r>
              <w:rPr>
                <w:rStyle w:val="hljs-variable"/>
              </w:rPr>
              <w:t>$date</w:t>
            </w:r>
            <w:r>
              <w:t>-&gt;</w:t>
            </w:r>
            <w:r>
              <w:rPr>
                <w:rStyle w:val="hljs-title"/>
              </w:rPr>
              <w:t>format</w:t>
            </w:r>
            <w:r>
              <w:t>(</w:t>
            </w:r>
            <w:r>
              <w:rPr>
                <w:rStyle w:val="hljs-string"/>
              </w:rPr>
              <w:t>'w'</w:t>
            </w:r>
            <w:r>
              <w:t>);</w:t>
            </w:r>
          </w:p>
          <w:p w14:paraId="57953B7F" w14:textId="77777777" w:rsidR="00075121" w:rsidRDefault="00075121" w:rsidP="00075121">
            <w:pPr>
              <w:spacing w:after="0" w:line="240" w:lineRule="auto"/>
              <w:rPr>
                <w:lang w:val="id-ID"/>
              </w:rPr>
            </w:pPr>
            <w:r>
              <w:t>// Mengembalikan true jika hari adalah Senin sampai Jumat (1-5), false jika Sabtu atau Minggu (0 atau 6)</w:t>
            </w:r>
          </w:p>
          <w:p w14:paraId="13185DF1" w14:textId="77777777" w:rsidR="00075121" w:rsidRDefault="00075121" w:rsidP="00075121">
            <w:pPr>
              <w:spacing w:after="0" w:line="240" w:lineRule="auto"/>
              <w:rPr>
                <w:lang w:val="id-ID"/>
              </w:rPr>
            </w:pPr>
            <w:r>
              <w:t>}</w:t>
            </w:r>
          </w:p>
          <w:p w14:paraId="28D8A21F" w14:textId="77777777" w:rsidR="00075121" w:rsidRDefault="00075121" w:rsidP="00075121">
            <w:pPr>
              <w:spacing w:after="0" w:line="240" w:lineRule="auto"/>
              <w:rPr>
                <w:lang w:val="id-ID"/>
              </w:rPr>
            </w:pPr>
            <w:r>
              <w:t>// Tanggal yang ingin diperiksa</w:t>
            </w:r>
          </w:p>
          <w:p w14:paraId="19D04240" w14:textId="77777777" w:rsidR="00075121" w:rsidRDefault="00075121" w:rsidP="00075121">
            <w:pPr>
              <w:spacing w:after="0" w:line="240" w:lineRule="auto"/>
              <w:rPr>
                <w:rStyle w:val="hljs-comment"/>
                <w:lang w:val="id-ID"/>
              </w:rPr>
            </w:pPr>
            <w:r>
              <w:rPr>
                <w:rStyle w:val="hljs-variable"/>
              </w:rPr>
              <w:t>$checkDate</w:t>
            </w:r>
            <w:r>
              <w:t xml:space="preserve"> = </w:t>
            </w:r>
            <w:r>
              <w:rPr>
                <w:rStyle w:val="hljs-string"/>
              </w:rPr>
              <w:t>'2024-08-14'</w:t>
            </w:r>
            <w:r>
              <w:t xml:space="preserve">; </w:t>
            </w:r>
            <w:r>
              <w:rPr>
                <w:rStyle w:val="hljs-comment"/>
              </w:rPr>
              <w:t>// Format YYYY-MM-DD</w:t>
            </w:r>
          </w:p>
          <w:p w14:paraId="658A538F" w14:textId="77777777" w:rsidR="00075121" w:rsidRDefault="00075121" w:rsidP="00075121">
            <w:pPr>
              <w:spacing w:after="0" w:line="240" w:lineRule="auto"/>
              <w:rPr>
                <w:lang w:val="id-ID"/>
              </w:rPr>
            </w:pPr>
            <w:r>
              <w:rPr>
                <w:rStyle w:val="hljs-keyword"/>
              </w:rPr>
              <w:t>if</w:t>
            </w:r>
            <w:r>
              <w:t xml:space="preserve"> (</w:t>
            </w:r>
            <w:r>
              <w:rPr>
                <w:rStyle w:val="hljs-title"/>
              </w:rPr>
              <w:t>isWorkday</w:t>
            </w:r>
            <w:r>
              <w:t>(</w:t>
            </w:r>
            <w:r>
              <w:rPr>
                <w:rStyle w:val="hljs-variable"/>
              </w:rPr>
              <w:t>$checkDate</w:t>
            </w:r>
            <w:r>
              <w:t>)) {</w:t>
            </w:r>
          </w:p>
          <w:p w14:paraId="06B48BA4" w14:textId="77777777" w:rsidR="00075121" w:rsidRDefault="00075121" w:rsidP="00075121">
            <w:pPr>
              <w:spacing w:after="0" w:line="240" w:lineRule="auto"/>
              <w:rPr>
                <w:lang w:val="id-ID"/>
              </w:rPr>
            </w:pPr>
            <w:r>
              <w:rPr>
                <w:rStyle w:val="hljs-keyword"/>
              </w:rPr>
              <w:t>echo</w:t>
            </w:r>
            <w:r>
              <w:t xml:space="preserve"> </w:t>
            </w:r>
            <w:r>
              <w:rPr>
                <w:rStyle w:val="hljs-variable"/>
              </w:rPr>
              <w:t>$</w:t>
            </w:r>
            <w:proofErr w:type="gramStart"/>
            <w:r>
              <w:rPr>
                <w:rStyle w:val="hljs-variable"/>
              </w:rPr>
              <w:t>checkDate</w:t>
            </w:r>
            <w:r>
              <w:t xml:space="preserve"> .</w:t>
            </w:r>
            <w:proofErr w:type="gramEnd"/>
            <w:r>
              <w:t xml:space="preserve"> </w:t>
            </w:r>
            <w:r>
              <w:rPr>
                <w:rStyle w:val="hljs-string"/>
              </w:rPr>
              <w:t xml:space="preserve">" </w:t>
            </w:r>
            <w:proofErr w:type="gramStart"/>
            <w:r>
              <w:rPr>
                <w:rStyle w:val="hljs-string"/>
              </w:rPr>
              <w:t>adalah</w:t>
            </w:r>
            <w:proofErr w:type="gramEnd"/>
            <w:r>
              <w:rPr>
                <w:rStyle w:val="hljs-string"/>
              </w:rPr>
              <w:t xml:space="preserve"> hari kerja."</w:t>
            </w:r>
            <w:r>
              <w:t>;</w:t>
            </w:r>
          </w:p>
          <w:p w14:paraId="575DBB43" w14:textId="77777777" w:rsidR="00075121" w:rsidRDefault="00075121" w:rsidP="00075121">
            <w:pPr>
              <w:spacing w:after="0" w:line="240" w:lineRule="auto"/>
              <w:rPr>
                <w:lang w:val="id-ID"/>
              </w:rPr>
            </w:pPr>
            <w:r>
              <w:t xml:space="preserve">} </w:t>
            </w:r>
            <w:r>
              <w:rPr>
                <w:rStyle w:val="hljs-keyword"/>
              </w:rPr>
              <w:t>else</w:t>
            </w:r>
            <w:r>
              <w:t xml:space="preserve"> {</w:t>
            </w:r>
          </w:p>
          <w:p w14:paraId="41E5EB62" w14:textId="77777777" w:rsidR="00075121" w:rsidRPr="00075121" w:rsidRDefault="00075121" w:rsidP="00075121">
            <w:pPr>
              <w:spacing w:after="0" w:line="240" w:lineRule="auto"/>
              <w:rPr>
                <w:lang w:val="id-ID"/>
              </w:rPr>
            </w:pPr>
            <w:r>
              <w:rPr>
                <w:rStyle w:val="hljs-keyword"/>
              </w:rPr>
              <w:t>echo</w:t>
            </w:r>
            <w:r>
              <w:t xml:space="preserve"> </w:t>
            </w:r>
            <w:r>
              <w:rPr>
                <w:rStyle w:val="hljs-variable"/>
              </w:rPr>
              <w:t>$</w:t>
            </w:r>
            <w:proofErr w:type="gramStart"/>
            <w:r>
              <w:rPr>
                <w:rStyle w:val="hljs-variable"/>
              </w:rPr>
              <w:t>checkDate</w:t>
            </w:r>
            <w:r>
              <w:t xml:space="preserve"> .</w:t>
            </w:r>
            <w:proofErr w:type="gramEnd"/>
            <w:r>
              <w:t xml:space="preserve"> </w:t>
            </w:r>
            <w:r>
              <w:rPr>
                <w:rStyle w:val="hljs-string"/>
              </w:rPr>
              <w:t xml:space="preserve">" </w:t>
            </w:r>
            <w:proofErr w:type="gramStart"/>
            <w:r>
              <w:rPr>
                <w:rStyle w:val="hljs-string"/>
              </w:rPr>
              <w:t>adalah</w:t>
            </w:r>
            <w:proofErr w:type="gramEnd"/>
            <w:r>
              <w:rPr>
                <w:rStyle w:val="hljs-string"/>
              </w:rPr>
              <w:t xml:space="preserve"> akhir pekan."</w:t>
            </w:r>
            <w:r>
              <w:t xml:space="preserve">; </w:t>
            </w:r>
          </w:p>
          <w:p w14:paraId="2C83D39D" w14:textId="77777777" w:rsidR="00075121" w:rsidRPr="00075121" w:rsidRDefault="00075121" w:rsidP="0007512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t xml:space="preserve">} </w:t>
            </w:r>
            <w:r>
              <w:rPr>
                <w:rStyle w:val="hljs-meta"/>
              </w:rPr>
              <w:t>?&gt;</w:t>
            </w:r>
          </w:p>
        </w:tc>
      </w:tr>
    </w:tbl>
    <w:p w14:paraId="0CD97CFF" w14:textId="77777777" w:rsidR="00BC03C9" w:rsidRDefault="00BC03C9" w:rsidP="00075121">
      <w:pPr>
        <w:rPr>
          <w:noProof/>
          <w:lang w:val="id-ID"/>
        </w:rPr>
      </w:pPr>
    </w:p>
    <w:p w14:paraId="0E9CF571" w14:textId="77777777" w:rsidR="00A83099" w:rsidRDefault="00BC03C9" w:rsidP="00075121">
      <w:pPr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noProof/>
        </w:rPr>
        <w:lastRenderedPageBreak/>
        <w:drawing>
          <wp:inline distT="0" distB="0" distL="0" distR="0" wp14:anchorId="148CB7C3" wp14:editId="75725D92">
            <wp:extent cx="5943600" cy="257873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78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80A95F" w14:textId="77777777" w:rsidR="00BC03C9" w:rsidRDefault="00BC03C9" w:rsidP="00075121">
      <w:pPr>
        <w:rPr>
          <w:rFonts w:ascii="Consolas" w:eastAsia="Times New Roman" w:hAnsi="Consolas" w:cs="Consolas"/>
          <w:color w:val="000000" w:themeColor="text1"/>
          <w:lang w:val="id-ID"/>
        </w:rPr>
      </w:pPr>
    </w:p>
    <w:p w14:paraId="00EE79A2" w14:textId="77777777" w:rsidR="00BC03C9" w:rsidRDefault="00BC03C9" w:rsidP="00075121">
      <w:pPr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noProof/>
        </w:rPr>
        <w:drawing>
          <wp:inline distT="0" distB="0" distL="0" distR="0" wp14:anchorId="3F7CB0E9" wp14:editId="2D9BB2B0">
            <wp:extent cx="5943600" cy="2225040"/>
            <wp:effectExtent l="0" t="0" r="0" b="381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2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BCE057" w14:textId="77777777" w:rsidR="00A83099" w:rsidRPr="00BC03C9" w:rsidRDefault="00A83099" w:rsidP="00BC03C9">
      <w:pPr>
        <w:tabs>
          <w:tab w:val="left" w:pos="9498"/>
        </w:tabs>
        <w:rPr>
          <w:rFonts w:ascii="Consolas" w:eastAsia="Times New Roman" w:hAnsi="Consolas" w:cs="Consolas"/>
          <w:color w:val="000000" w:themeColor="text1"/>
          <w:lang w:val="id-ID"/>
        </w:rPr>
      </w:pPr>
    </w:p>
    <w:p w14:paraId="7C09940A" w14:textId="77777777" w:rsidR="00A83099" w:rsidRDefault="00AD18B8" w:rsidP="00A83099">
      <w:pPr>
        <w:spacing w:after="0"/>
        <w:rPr>
          <w:rFonts w:ascii="Consolas" w:eastAsia="Times New Roman" w:hAnsi="Consolas" w:cs="Consolas"/>
          <w:color w:val="000000" w:themeColor="text1"/>
        </w:rPr>
      </w:pPr>
      <w:r w:rsidRPr="00AD18B8">
        <w:rPr>
          <w:rFonts w:ascii="Consolas" w:eastAsia="Times New Roman" w:hAnsi="Consolas" w:cs="Consolas"/>
          <w:color w:val="000000" w:themeColor="text1"/>
        </w:rPr>
        <w:lastRenderedPageBreak/>
        <w:drawing>
          <wp:inline distT="0" distB="0" distL="0" distR="0" wp14:anchorId="47F4F289" wp14:editId="1B0947B7">
            <wp:extent cx="8135485" cy="4039164"/>
            <wp:effectExtent l="0" t="0" r="0" b="0"/>
            <wp:docPr id="173254295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2542953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8135485" cy="4039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6313B7" w14:textId="77777777" w:rsidR="00AD18B8" w:rsidRDefault="00AD18B8" w:rsidP="00A83099">
      <w:pPr>
        <w:spacing w:after="0"/>
        <w:rPr>
          <w:rFonts w:ascii="Consolas" w:eastAsia="Times New Roman" w:hAnsi="Consolas" w:cs="Consolas"/>
          <w:color w:val="000000" w:themeColor="text1"/>
        </w:rPr>
      </w:pPr>
      <w:r w:rsidRPr="00AD18B8">
        <w:rPr>
          <w:rFonts w:ascii="Consolas" w:eastAsia="Times New Roman" w:hAnsi="Consolas" w:cs="Consolas"/>
          <w:color w:val="000000" w:themeColor="text1"/>
        </w:rPr>
        <w:lastRenderedPageBreak/>
        <w:drawing>
          <wp:inline distT="0" distB="0" distL="0" distR="0" wp14:anchorId="79357D88" wp14:editId="141DB03D">
            <wp:extent cx="8059275" cy="3743847"/>
            <wp:effectExtent l="0" t="0" r="0" b="9525"/>
            <wp:docPr id="188650320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6503207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8059275" cy="3743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7550F" w14:textId="60D1812C" w:rsidR="00AD18B8" w:rsidRDefault="00AD18B8" w:rsidP="00A83099">
      <w:pPr>
        <w:spacing w:after="0"/>
        <w:rPr>
          <w:rFonts w:ascii="Consolas" w:eastAsia="Times New Roman" w:hAnsi="Consolas" w:cs="Consolas"/>
          <w:color w:val="000000" w:themeColor="text1"/>
        </w:rPr>
        <w:sectPr w:rsidR="00AD18B8">
          <w:pgSz w:w="16839" w:h="11907" w:orient="landscape"/>
          <w:pgMar w:top="1440" w:right="851" w:bottom="850" w:left="426" w:header="720" w:footer="720" w:gutter="0"/>
          <w:cols w:space="720"/>
        </w:sectPr>
      </w:pPr>
      <w:r w:rsidRPr="00AD18B8">
        <w:rPr>
          <w:rFonts w:ascii="Consolas" w:eastAsia="Times New Roman" w:hAnsi="Consolas" w:cs="Consolas"/>
          <w:color w:val="000000" w:themeColor="text1"/>
        </w:rPr>
        <w:lastRenderedPageBreak/>
        <w:drawing>
          <wp:inline distT="0" distB="0" distL="0" distR="0" wp14:anchorId="60554D06" wp14:editId="4378C96E">
            <wp:extent cx="8230749" cy="2972215"/>
            <wp:effectExtent l="0" t="0" r="0" b="0"/>
            <wp:docPr id="36699537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699537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8230749" cy="297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86CB29" w14:textId="77777777" w:rsidR="00A83099" w:rsidRDefault="00A83099" w:rsidP="00A83099">
      <w:pPr>
        <w:rPr>
          <w:rFonts w:ascii="Consolas" w:eastAsia="Times New Roman" w:hAnsi="Consolas" w:cs="Consolas"/>
          <w:color w:val="000000" w:themeColor="text1"/>
        </w:rPr>
      </w:pPr>
    </w:p>
    <w:p w14:paraId="482CABE7" w14:textId="77777777" w:rsidR="00A83099" w:rsidRDefault="00A83099" w:rsidP="00A83099">
      <w:pPr>
        <w:jc w:val="both"/>
        <w:rPr>
          <w:rFonts w:ascii="Times New Roman" w:hAnsi="Times New Roman"/>
          <w:color w:val="FF0000"/>
          <w:sz w:val="26"/>
        </w:rPr>
      </w:pPr>
    </w:p>
    <w:p w14:paraId="74CB85BF" w14:textId="77777777" w:rsidR="00A83099" w:rsidRDefault="00A83099" w:rsidP="00A83099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 xml:space="preserve">LOOPING / PERULANGAN   : </w:t>
      </w:r>
    </w:p>
    <w:p w14:paraId="3ED6DF81" w14:textId="77777777" w:rsidR="00A83099" w:rsidRPr="0039395B" w:rsidRDefault="00A83099" w:rsidP="0039395B">
      <w:pPr>
        <w:jc w:val="both"/>
        <w:rPr>
          <w:rFonts w:ascii="Times New Roman" w:hAnsi="Times New Roman"/>
          <w:color w:val="FF0000"/>
          <w:sz w:val="26"/>
          <w:lang w:val="id-ID"/>
        </w:rPr>
      </w:pPr>
    </w:p>
    <w:p w14:paraId="54494016" w14:textId="77777777" w:rsidR="00FC4C0F" w:rsidRPr="00FC4C0F" w:rsidRDefault="00FC4C0F" w:rsidP="00FC4C0F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</w:t>
      </w:r>
      <w:r>
        <w:rPr>
          <w:rFonts w:ascii="Times New Roman" w:hAnsi="Times New Roman"/>
          <w:color w:val="000000" w:themeColor="text1"/>
          <w:lang w:val="id-ID"/>
        </w:rPr>
        <w:t>R</w:t>
      </w:r>
    </w:p>
    <w:p w14:paraId="192C7F3C" w14:textId="77777777" w:rsidR="00FC4C0F" w:rsidRDefault="00FC4C0F" w:rsidP="00FC4C0F">
      <w:pPr>
        <w:ind w:firstLine="720"/>
        <w:rPr>
          <w:lang w:val="id-ID"/>
        </w:rPr>
      </w:pPr>
      <w:r>
        <w:rPr>
          <w:lang w:val="id-ID"/>
        </w:rPr>
        <w:t>1.Mulai</w:t>
      </w:r>
    </w:p>
    <w:p w14:paraId="5B19E235" w14:textId="77777777" w:rsidR="00FC4C0F" w:rsidRDefault="00FC4C0F" w:rsidP="00FC4C0F">
      <w:pPr>
        <w:ind w:left="720"/>
        <w:rPr>
          <w:lang w:val="id-ID"/>
        </w:rPr>
      </w:pPr>
      <w:r>
        <w:rPr>
          <w:lang w:val="id-ID"/>
        </w:rPr>
        <w:t>2.</w:t>
      </w:r>
      <w:r w:rsidRPr="00FC4C0F">
        <w:t xml:space="preserve"> </w:t>
      </w:r>
      <w:r>
        <w:t>Inisialisasi variabel totalHariKerja ← 10</w:t>
      </w:r>
    </w:p>
    <w:p w14:paraId="0B07FB0D" w14:textId="77777777" w:rsidR="00FC4C0F" w:rsidRDefault="00FC4C0F" w:rsidP="00FC4C0F">
      <w:pPr>
        <w:ind w:firstLine="720"/>
        <w:rPr>
          <w:lang w:val="id-ID"/>
        </w:rPr>
      </w:pPr>
      <w:r>
        <w:rPr>
          <w:lang w:val="id-ID"/>
        </w:rPr>
        <w:t>3.</w:t>
      </w:r>
      <w:r w:rsidRPr="00FC4C0F">
        <w:t xml:space="preserve"> </w:t>
      </w:r>
      <w:r>
        <w:t>Loop untuk menjalankan aktivitas selama 10 hari kerja</w:t>
      </w:r>
    </w:p>
    <w:p w14:paraId="4C36D57F" w14:textId="77777777" w:rsidR="00FC4C0F" w:rsidRDefault="00FC4C0F" w:rsidP="00FC4C0F">
      <w:pPr>
        <w:rPr>
          <w:lang w:val="id-ID"/>
        </w:rPr>
      </w:pPr>
      <w:r>
        <w:rPr>
          <w:lang w:val="id-ID"/>
        </w:rPr>
        <w:t xml:space="preserve">    </w:t>
      </w:r>
      <w:r>
        <w:rPr>
          <w:lang w:val="id-ID"/>
        </w:rPr>
        <w:tab/>
      </w:r>
      <w:r>
        <w:t>Untuk hariKerja dari 1 sampai totalHariKerja lakukan:</w:t>
      </w:r>
    </w:p>
    <w:p w14:paraId="6EA956AE" w14:textId="77777777" w:rsidR="00FC4C0F" w:rsidRPr="00FC4C0F" w:rsidRDefault="00FC4C0F" w:rsidP="00FC4C0F">
      <w:pPr>
        <w:ind w:firstLine="720"/>
        <w:rPr>
          <w:lang w:val="id-ID"/>
        </w:rPr>
      </w:pPr>
      <w:r>
        <w:rPr>
          <w:lang w:val="id-ID"/>
        </w:rPr>
        <w:t>4.</w:t>
      </w:r>
      <w:r w:rsidRPr="00FC4C0F">
        <w:t xml:space="preserve"> </w:t>
      </w:r>
      <w:r>
        <w:t>Tampilkan "Menjalankan aktivitas pada hari kerja ke-" + hariKerja</w:t>
      </w:r>
    </w:p>
    <w:p w14:paraId="716F407A" w14:textId="77777777" w:rsidR="00FC4C0F" w:rsidRPr="00FC4C0F" w:rsidRDefault="00FC4C0F" w:rsidP="00FC4C0F">
      <w:pPr>
        <w:ind w:firstLine="720"/>
        <w:rPr>
          <w:lang w:val="id-ID"/>
        </w:rPr>
      </w:pPr>
      <w:r>
        <w:rPr>
          <w:lang w:val="id-ID"/>
        </w:rPr>
        <w:t>5.</w:t>
      </w:r>
      <w:r>
        <w:t>Tampilkan "Semua aktivitas telah selesai."</w:t>
      </w:r>
    </w:p>
    <w:p w14:paraId="54097E7B" w14:textId="77777777" w:rsidR="00FC4C0F" w:rsidRPr="00FC4C0F" w:rsidRDefault="00FC4C0F" w:rsidP="00FC4C0F">
      <w:pPr>
        <w:ind w:firstLine="720"/>
        <w:rPr>
          <w:lang w:val="id-ID"/>
        </w:rPr>
      </w:pPr>
      <w:r>
        <w:rPr>
          <w:lang w:val="id-ID"/>
        </w:rPr>
        <w:t>6.</w:t>
      </w:r>
      <w:r>
        <w:t>Selesai</w:t>
      </w:r>
    </w:p>
    <w:p w14:paraId="0B461FC2" w14:textId="77777777"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C3D1E9C" w14:textId="77777777"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FCC04EF" w14:textId="77777777" w:rsidR="00A83099" w:rsidRPr="00032EFD" w:rsidRDefault="00A83099" w:rsidP="00A83099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14:paraId="00E642DC" w14:textId="77777777" w:rsidR="00032EFD" w:rsidRDefault="00032EFD" w:rsidP="00032EFD">
      <w:pPr>
        <w:pStyle w:val="ListParagraph"/>
        <w:ind w:left="426"/>
        <w:jc w:val="both"/>
        <w:rPr>
          <w:rFonts w:ascii="Times New Roman" w:hAnsi="Times New Roman"/>
          <w:color w:val="000000" w:themeColor="text1"/>
        </w:rPr>
      </w:pPr>
      <w:r>
        <w:object w:dxaOrig="2751" w:dyaOrig="24451" w14:anchorId="4922CDD3">
          <v:shape id="_x0000_i1027" type="#_x0000_t75" style="width:87pt;height:777.75pt" o:ole="">
            <v:imagedata r:id="rId22" o:title=""/>
          </v:shape>
          <o:OLEObject Type="Embed" ProgID="Visio.Drawing.15" ShapeID="_x0000_i1027" DrawAspect="Content" ObjectID="_1790074029" r:id="rId23"/>
        </w:object>
      </w:r>
    </w:p>
    <w:p w14:paraId="1C9F931E" w14:textId="77777777"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30DBAB49" w14:textId="77777777"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7646D623" w14:textId="77777777"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691F145" w14:textId="77777777"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77E19930" w14:textId="77777777" w:rsidR="00A83099" w:rsidRPr="0082137D" w:rsidRDefault="00A83099" w:rsidP="00A83099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PENERAPAN</w:t>
      </w:r>
    </w:p>
    <w:p w14:paraId="24BEBE53" w14:textId="77777777" w:rsidR="0082137D" w:rsidRDefault="0082137D" w:rsidP="0082137D">
      <w:pPr>
        <w:pStyle w:val="ListParagraph"/>
        <w:ind w:left="426"/>
        <w:jc w:val="both"/>
        <w:rPr>
          <w:rFonts w:ascii="Times New Roman" w:hAnsi="Times New Roman"/>
          <w:color w:val="000000" w:themeColor="text1"/>
        </w:rPr>
      </w:pPr>
    </w:p>
    <w:p w14:paraId="4498419B" w14:textId="77777777"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2019ADC7" w14:textId="77777777"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42C764D" w14:textId="77777777" w:rsidR="00A83099" w:rsidRDefault="00A83099" w:rsidP="00A83099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14:paraId="08C314A2" w14:textId="77777777" w:rsidR="00A83099" w:rsidRDefault="00A83099" w:rsidP="00A83099">
      <w:pPr>
        <w:spacing w:after="0"/>
        <w:rPr>
          <w:rFonts w:ascii="Arial" w:hAnsi="Arial" w:cs="Arial"/>
          <w:b/>
          <w:color w:val="000000" w:themeColor="text1"/>
          <w:sz w:val="36"/>
        </w:rPr>
        <w:sectPr w:rsidR="00A83099">
          <w:pgSz w:w="11907" w:h="16839"/>
          <w:pgMar w:top="851" w:right="850" w:bottom="426" w:left="1440" w:header="720" w:footer="720" w:gutter="0"/>
          <w:cols w:space="720"/>
        </w:sectPr>
      </w:pPr>
    </w:p>
    <w:tbl>
      <w:tblPr>
        <w:tblStyle w:val="TableGrid"/>
        <w:tblpPr w:leftFromText="180" w:rightFromText="180" w:vertAnchor="text" w:horzAnchor="page" w:tblpX="1" w:tblpY="-287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82137D" w14:paraId="338CD86C" w14:textId="77777777" w:rsidTr="003B3610">
        <w:trPr>
          <w:trHeight w:val="552"/>
        </w:trPr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3EFB4838" w14:textId="77777777" w:rsidR="0082137D" w:rsidRDefault="0082137D" w:rsidP="005E1A3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lastRenderedPageBreak/>
              <w:t>DESKRIPSI</w:t>
            </w: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490E5D1E" w14:textId="77777777" w:rsidR="0082137D" w:rsidRDefault="0082137D" w:rsidP="005E1A3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47171A65" w14:textId="77777777" w:rsidR="0082137D" w:rsidRDefault="0082137D" w:rsidP="005E1A3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5C5C6E01" w14:textId="77777777" w:rsidR="0082137D" w:rsidRDefault="0082137D" w:rsidP="005E1A3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60F509FB" w14:textId="77777777" w:rsidR="0082137D" w:rsidRDefault="0082137D" w:rsidP="005E1A3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82137D" w14:paraId="44CFAFA7" w14:textId="77777777" w:rsidTr="003B3610"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772D6" w14:textId="77777777" w:rsidR="0082137D" w:rsidRPr="0082137D" w:rsidRDefault="0082137D" w:rsidP="005E1A32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  <w:lang w:val="id-ID"/>
              </w:rPr>
            </w:pPr>
          </w:p>
          <w:p w14:paraId="5EDD6025" w14:textId="77777777" w:rsidR="0082137D" w:rsidRDefault="0082137D" w:rsidP="005E1A32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6DBE5490" w14:textId="77777777" w:rsidR="0082137D" w:rsidRDefault="0082137D" w:rsidP="0082137D">
            <w:pPr>
              <w:rPr>
                <w:lang w:val="id-ID"/>
              </w:rPr>
            </w:pPr>
            <w:r>
              <w:rPr>
                <w:lang w:val="id-ID"/>
              </w:rPr>
              <w:t>1.Mulai</w:t>
            </w:r>
          </w:p>
          <w:p w14:paraId="39BF1272" w14:textId="77777777" w:rsidR="0082137D" w:rsidRDefault="0082137D" w:rsidP="0082137D">
            <w:pPr>
              <w:rPr>
                <w:lang w:val="id-ID"/>
              </w:rPr>
            </w:pPr>
            <w:r>
              <w:rPr>
                <w:lang w:val="id-ID"/>
              </w:rPr>
              <w:t>2.</w:t>
            </w:r>
            <w:r w:rsidRPr="00FC4C0F">
              <w:t xml:space="preserve"> </w:t>
            </w:r>
            <w:r>
              <w:t>Inisialisasi variabel totalHariKerja ← 10</w:t>
            </w:r>
          </w:p>
          <w:p w14:paraId="72337C3F" w14:textId="77777777" w:rsidR="0082137D" w:rsidRDefault="0082137D" w:rsidP="0082137D">
            <w:pPr>
              <w:rPr>
                <w:lang w:val="id-ID"/>
              </w:rPr>
            </w:pPr>
            <w:r>
              <w:rPr>
                <w:lang w:val="id-ID"/>
              </w:rPr>
              <w:t>3.</w:t>
            </w:r>
            <w:r w:rsidRPr="00FC4C0F">
              <w:t xml:space="preserve"> </w:t>
            </w:r>
            <w:r>
              <w:t>Loop untuk menjalankan aktivitas selama 10 hari kerja</w:t>
            </w:r>
          </w:p>
          <w:p w14:paraId="3C327F1D" w14:textId="77777777" w:rsidR="0082137D" w:rsidRDefault="0082137D" w:rsidP="0082137D">
            <w:pPr>
              <w:rPr>
                <w:lang w:val="id-ID"/>
              </w:rPr>
            </w:pPr>
            <w:r>
              <w:rPr>
                <w:lang w:val="id-ID"/>
              </w:rPr>
              <w:t>4.</w:t>
            </w:r>
            <w:r>
              <w:t>Untuk hariKerja dari 1 sampai totalHariKerja lakukan:</w:t>
            </w:r>
          </w:p>
          <w:p w14:paraId="784349AF" w14:textId="77777777" w:rsidR="0082137D" w:rsidRPr="00FC4C0F" w:rsidRDefault="0082137D" w:rsidP="0082137D">
            <w:pPr>
              <w:rPr>
                <w:lang w:val="id-ID"/>
              </w:rPr>
            </w:pPr>
            <w:r>
              <w:rPr>
                <w:lang w:val="id-ID"/>
              </w:rPr>
              <w:t>5.</w:t>
            </w:r>
            <w:r w:rsidRPr="00FC4C0F">
              <w:t xml:space="preserve"> </w:t>
            </w:r>
            <w:r>
              <w:t>Tampilkan "Menjalankan aktivitas pada hari kerja ke-" + hariKerja</w:t>
            </w:r>
          </w:p>
          <w:p w14:paraId="486EA9B9" w14:textId="77777777" w:rsidR="0082137D" w:rsidRPr="00FC4C0F" w:rsidRDefault="0082137D" w:rsidP="0082137D">
            <w:pPr>
              <w:rPr>
                <w:lang w:val="id-ID"/>
              </w:rPr>
            </w:pPr>
            <w:r>
              <w:rPr>
                <w:lang w:val="id-ID"/>
              </w:rPr>
              <w:t>6.</w:t>
            </w:r>
            <w:r>
              <w:t>Tampilkan "Semua aktivitas telah selesai."</w:t>
            </w:r>
          </w:p>
          <w:p w14:paraId="5871EE74" w14:textId="77777777" w:rsidR="0082137D" w:rsidRPr="00FC4C0F" w:rsidRDefault="0082137D" w:rsidP="0082137D">
            <w:pPr>
              <w:rPr>
                <w:lang w:val="id-ID"/>
              </w:rPr>
            </w:pPr>
            <w:r>
              <w:rPr>
                <w:lang w:val="id-ID"/>
              </w:rPr>
              <w:t>7.</w:t>
            </w:r>
            <w:r>
              <w:t>Selesai</w:t>
            </w:r>
          </w:p>
          <w:p w14:paraId="25D5C696" w14:textId="77777777" w:rsidR="0082137D" w:rsidRDefault="0082137D" w:rsidP="005E1A32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0384B" w14:textId="77777777" w:rsidR="0082137D" w:rsidRDefault="0082137D" w:rsidP="005E1A32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</w:p>
          <w:p w14:paraId="75EC59E1" w14:textId="77777777" w:rsidR="003B3610" w:rsidRPr="003B3610" w:rsidRDefault="003B3610" w:rsidP="005E1A32">
            <w:pPr>
              <w:tabs>
                <w:tab w:val="left" w:pos="1560"/>
              </w:tabs>
              <w:spacing w:after="0" w:line="240" w:lineRule="auto"/>
              <w:ind w:left="29"/>
              <w:rPr>
                <w:color w:val="FF0000"/>
                <w:lang w:val="id-ID"/>
              </w:rPr>
            </w:pPr>
            <w:r w:rsidRPr="003B3610">
              <w:rPr>
                <w:color w:val="FF0000"/>
              </w:rPr>
              <w:t xml:space="preserve">Mulai </w:t>
            </w:r>
          </w:p>
          <w:p w14:paraId="0740F544" w14:textId="77777777" w:rsidR="003B3610" w:rsidRDefault="003B3610" w:rsidP="003B3610">
            <w:pPr>
              <w:tabs>
                <w:tab w:val="left" w:pos="1560"/>
              </w:tabs>
              <w:spacing w:after="0" w:line="240" w:lineRule="auto"/>
              <w:rPr>
                <w:lang w:val="id-ID"/>
              </w:rPr>
            </w:pPr>
            <w:r>
              <w:t xml:space="preserve">// Inisialisasi variabel totalHariKerja ← 10 </w:t>
            </w:r>
          </w:p>
          <w:p w14:paraId="620DF42A" w14:textId="77777777" w:rsidR="003B3610" w:rsidRDefault="003B3610" w:rsidP="003B3610">
            <w:pPr>
              <w:tabs>
                <w:tab w:val="left" w:pos="1560"/>
              </w:tabs>
              <w:spacing w:after="0" w:line="240" w:lineRule="auto"/>
              <w:rPr>
                <w:lang w:val="id-ID"/>
              </w:rPr>
            </w:pPr>
            <w:r>
              <w:t xml:space="preserve">// Loop untuk menjalankan aktivitas selama 10 hari kerja hariKerja ← 1 </w:t>
            </w:r>
          </w:p>
          <w:p w14:paraId="4C5CCD84" w14:textId="77777777" w:rsidR="003B3610" w:rsidRDefault="003B3610" w:rsidP="003B3610">
            <w:pPr>
              <w:tabs>
                <w:tab w:val="left" w:pos="1560"/>
              </w:tabs>
              <w:spacing w:after="0" w:line="240" w:lineRule="auto"/>
              <w:rPr>
                <w:lang w:val="id-ID"/>
              </w:rPr>
            </w:pPr>
            <w:r>
              <w:t>SELAMA hariKerja &lt;= totalHariKerja Lakukan:</w:t>
            </w:r>
          </w:p>
          <w:p w14:paraId="1F452E20" w14:textId="77777777" w:rsidR="003B3610" w:rsidRDefault="003B3610" w:rsidP="003B3610">
            <w:pPr>
              <w:tabs>
                <w:tab w:val="left" w:pos="1560"/>
              </w:tabs>
              <w:spacing w:after="0" w:line="240" w:lineRule="auto"/>
              <w:rPr>
                <w:lang w:val="id-ID"/>
              </w:rPr>
            </w:pPr>
            <w:r>
              <w:t xml:space="preserve"> Tampilkan "Menjalankan aktivitas pada hari kerja ke-" + hariKerja hariKerja ← hariKerja + 1</w:t>
            </w:r>
          </w:p>
          <w:p w14:paraId="3C074E0D" w14:textId="77777777" w:rsidR="003B3610" w:rsidRDefault="003B3610" w:rsidP="003B3610">
            <w:pPr>
              <w:tabs>
                <w:tab w:val="left" w:pos="1560"/>
              </w:tabs>
              <w:spacing w:after="0" w:line="240" w:lineRule="auto"/>
              <w:rPr>
                <w:lang w:val="id-ID"/>
              </w:rPr>
            </w:pPr>
            <w:r>
              <w:t xml:space="preserve"> Tampilkan "Semua aktivitas telah selesai."</w:t>
            </w:r>
          </w:p>
          <w:p w14:paraId="7F4A2D0C" w14:textId="77777777" w:rsidR="003B3610" w:rsidRPr="003B3610" w:rsidRDefault="003B3610" w:rsidP="003B3610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>
              <w:t xml:space="preserve"> </w:t>
            </w:r>
            <w:r w:rsidRPr="003B3610">
              <w:rPr>
                <w:color w:val="FF0000"/>
              </w:rPr>
              <w:t>Selesai</w:t>
            </w: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2DE1" w14:textId="77777777" w:rsidR="0082137D" w:rsidRDefault="0082137D" w:rsidP="005E1A32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14:paraId="6A7FE8C7" w14:textId="77777777" w:rsidR="003B3610" w:rsidRPr="003B3610" w:rsidRDefault="003B3610" w:rsidP="003B361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FF0000"/>
              </w:rPr>
            </w:pPr>
            <w:r w:rsidRPr="003B3610">
              <w:rPr>
                <w:rFonts w:ascii="inherit" w:eastAsia="Times New Roman" w:hAnsi="inherit" w:cs="Courier New"/>
                <w:color w:val="FF0000"/>
              </w:rPr>
              <w:t xml:space="preserve">Start </w:t>
            </w:r>
          </w:p>
          <w:p w14:paraId="4812048B" w14:textId="77777777" w:rsidR="003B3610" w:rsidRPr="003B3610" w:rsidRDefault="003B3610" w:rsidP="003B361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</w:rPr>
            </w:pPr>
            <w:r w:rsidRPr="003B3610">
              <w:rPr>
                <w:rFonts w:ascii="inherit" w:eastAsia="Times New Roman" w:hAnsi="inherit" w:cs="Courier New"/>
                <w:color w:val="1F1F1F"/>
              </w:rPr>
              <w:t xml:space="preserve">// Initialize variable totalWorkDays ← 10 </w:t>
            </w:r>
          </w:p>
          <w:p w14:paraId="764511B3" w14:textId="77777777" w:rsidR="003B3610" w:rsidRPr="003B3610" w:rsidRDefault="003B3610" w:rsidP="003B361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</w:rPr>
            </w:pPr>
            <w:r w:rsidRPr="003B3610">
              <w:rPr>
                <w:rFonts w:ascii="inherit" w:eastAsia="Times New Roman" w:hAnsi="inherit" w:cs="Courier New"/>
                <w:color w:val="1F1F1F"/>
              </w:rPr>
              <w:t xml:space="preserve">// Loop to run activities for 10 workdaysWorkday ← 1 </w:t>
            </w:r>
          </w:p>
          <w:p w14:paraId="52C4EBA0" w14:textId="77777777" w:rsidR="003B3610" w:rsidRPr="003B3610" w:rsidRDefault="003B3610" w:rsidP="003B361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</w:rPr>
            </w:pPr>
            <w:r w:rsidRPr="003B3610">
              <w:rPr>
                <w:rFonts w:ascii="inherit" w:eastAsia="Times New Roman" w:hAnsi="inherit" w:cs="Courier New"/>
                <w:color w:val="1F1F1F"/>
              </w:rPr>
              <w:t>DURING Workdays &lt;= totalWorkDays Do:</w:t>
            </w:r>
          </w:p>
          <w:p w14:paraId="67902CAB" w14:textId="77777777" w:rsidR="003B3610" w:rsidRPr="003B3610" w:rsidRDefault="003B3610" w:rsidP="003B361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</w:rPr>
            </w:pPr>
            <w:r w:rsidRPr="003B3610">
              <w:rPr>
                <w:rFonts w:ascii="inherit" w:eastAsia="Times New Roman" w:hAnsi="inherit" w:cs="Courier New"/>
                <w:color w:val="1F1F1F"/>
              </w:rPr>
              <w:t xml:space="preserve"> Show "Running activity on weekday" + workdayWorkday ← Workday + 1</w:t>
            </w:r>
          </w:p>
          <w:p w14:paraId="210E8A45" w14:textId="77777777" w:rsidR="003B3610" w:rsidRPr="003B3610" w:rsidRDefault="003B3610" w:rsidP="003B361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</w:rPr>
            </w:pPr>
            <w:r w:rsidRPr="003B3610">
              <w:rPr>
                <w:rFonts w:ascii="inherit" w:eastAsia="Times New Roman" w:hAnsi="inherit" w:cs="Courier New"/>
                <w:color w:val="1F1F1F"/>
              </w:rPr>
              <w:t xml:space="preserve"> Show "All activities have been completed."</w:t>
            </w:r>
          </w:p>
          <w:p w14:paraId="45DB2CFE" w14:textId="77777777" w:rsidR="003B3610" w:rsidRPr="003B3610" w:rsidRDefault="003B3610" w:rsidP="003B361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</w:rPr>
            </w:pPr>
            <w:r w:rsidRPr="003B3610">
              <w:rPr>
                <w:rFonts w:ascii="inherit" w:eastAsia="Times New Roman" w:hAnsi="inherit" w:cs="Courier New"/>
                <w:color w:val="1F1F1F"/>
              </w:rPr>
              <w:t xml:space="preserve"> </w:t>
            </w:r>
            <w:r w:rsidRPr="003B3610">
              <w:rPr>
                <w:rFonts w:ascii="inherit" w:eastAsia="Times New Roman" w:hAnsi="inherit" w:cs="Courier New"/>
                <w:color w:val="FF0000"/>
              </w:rPr>
              <w:t>Finished</w:t>
            </w:r>
          </w:p>
          <w:p w14:paraId="0459E165" w14:textId="77777777" w:rsidR="003B3610" w:rsidRPr="003B3610" w:rsidRDefault="003B3610" w:rsidP="005E1A32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8A05C" w14:textId="77777777" w:rsidR="0082137D" w:rsidRDefault="0082137D" w:rsidP="005E1A32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</w:p>
          <w:p w14:paraId="3C9C9388" w14:textId="77777777" w:rsidR="0082137D" w:rsidRDefault="0082137D" w:rsidP="005E1A32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  <w:r>
              <w:rPr>
                <w:rStyle w:val="hljs-meta"/>
              </w:rPr>
              <w:t>&lt;?php</w:t>
            </w:r>
          </w:p>
          <w:p w14:paraId="5DD4A564" w14:textId="77777777" w:rsidR="0082137D" w:rsidRDefault="0082137D" w:rsidP="005E1A32">
            <w:pPr>
              <w:spacing w:after="0" w:line="240" w:lineRule="auto"/>
              <w:ind w:left="29"/>
              <w:rPr>
                <w:lang w:val="id-ID"/>
              </w:rPr>
            </w:pPr>
            <w:r>
              <w:rPr>
                <w:rStyle w:val="hljs-comment"/>
              </w:rPr>
              <w:t>// Inisialisasi variabel</w:t>
            </w:r>
            <w:r>
              <w:t xml:space="preserve"> </w:t>
            </w:r>
            <w:r>
              <w:rPr>
                <w:rStyle w:val="hljs-variable"/>
              </w:rPr>
              <w:t>$totalHariKerja</w:t>
            </w:r>
            <w:r>
              <w:t xml:space="preserve"> = 10;</w:t>
            </w:r>
          </w:p>
          <w:p w14:paraId="41D9D721" w14:textId="77777777" w:rsidR="0082137D" w:rsidRDefault="0082137D" w:rsidP="005E1A32">
            <w:pPr>
              <w:spacing w:after="0" w:line="240" w:lineRule="auto"/>
              <w:ind w:left="29"/>
              <w:rPr>
                <w:lang w:val="id-ID"/>
              </w:rPr>
            </w:pPr>
            <w:r>
              <w:rPr>
                <w:rStyle w:val="hljs-variable"/>
              </w:rPr>
              <w:t>$totalHariKerja</w:t>
            </w:r>
            <w:r>
              <w:t xml:space="preserve"> = 10;</w:t>
            </w:r>
          </w:p>
          <w:p w14:paraId="5D1ED2BF" w14:textId="77777777" w:rsidR="0082137D" w:rsidRDefault="0082137D" w:rsidP="005E1A32">
            <w:pPr>
              <w:spacing w:after="0" w:line="240" w:lineRule="auto"/>
              <w:ind w:left="29"/>
              <w:rPr>
                <w:lang w:val="id-ID"/>
              </w:rPr>
            </w:pPr>
            <w:r>
              <w:t>// Loop untuk menjalankan aktivitas selama 10 hari kerja</w:t>
            </w:r>
          </w:p>
          <w:p w14:paraId="0287C75A" w14:textId="77777777" w:rsidR="0082137D" w:rsidRDefault="0082137D" w:rsidP="005E1A32">
            <w:pPr>
              <w:spacing w:after="0" w:line="240" w:lineRule="auto"/>
              <w:ind w:left="29"/>
              <w:rPr>
                <w:lang w:val="id-ID"/>
              </w:rPr>
            </w:pPr>
            <w:r>
              <w:rPr>
                <w:rStyle w:val="hljs-keyword"/>
              </w:rPr>
              <w:t>for</w:t>
            </w:r>
            <w:r>
              <w:t xml:space="preserve"> (</w:t>
            </w:r>
            <w:r>
              <w:rPr>
                <w:rStyle w:val="hljs-variable"/>
              </w:rPr>
              <w:t>$hariKerja</w:t>
            </w:r>
            <w:r>
              <w:t xml:space="preserve"> = 1; </w:t>
            </w:r>
            <w:r>
              <w:rPr>
                <w:rStyle w:val="hljs-variable"/>
              </w:rPr>
              <w:t>$hariKerja</w:t>
            </w:r>
            <w:r>
              <w:t xml:space="preserve"> &lt;= </w:t>
            </w:r>
            <w:r>
              <w:rPr>
                <w:rStyle w:val="hljs-variable"/>
              </w:rPr>
              <w:t>$totalHariKerja</w:t>
            </w:r>
            <w:r>
              <w:t xml:space="preserve">; </w:t>
            </w:r>
            <w:r>
              <w:rPr>
                <w:rStyle w:val="hljs-variable"/>
              </w:rPr>
              <w:t>$hariKerja</w:t>
            </w:r>
            <w:r>
              <w:t>++) {</w:t>
            </w:r>
          </w:p>
          <w:p w14:paraId="2DF772A1" w14:textId="77777777" w:rsidR="0082137D" w:rsidRDefault="0082137D" w:rsidP="005E1A32">
            <w:pPr>
              <w:spacing w:after="0" w:line="240" w:lineRule="auto"/>
              <w:ind w:left="29"/>
              <w:rPr>
                <w:lang w:val="id-ID"/>
              </w:rPr>
            </w:pPr>
            <w:r>
              <w:rPr>
                <w:rStyle w:val="hljs-keyword"/>
              </w:rPr>
              <w:t>echo</w:t>
            </w:r>
            <w:r>
              <w:t xml:space="preserve"> </w:t>
            </w:r>
            <w:r>
              <w:rPr>
                <w:rStyle w:val="hljs-string"/>
              </w:rPr>
              <w:t>"Menjalankan aktivitas pada hari kerja ke-</w:t>
            </w:r>
            <w:proofErr w:type="gramStart"/>
            <w:r>
              <w:rPr>
                <w:rStyle w:val="hljs-string"/>
              </w:rPr>
              <w:t>"</w:t>
            </w:r>
            <w:r>
              <w:t xml:space="preserve"> .</w:t>
            </w:r>
            <w:proofErr w:type="gramEnd"/>
            <w:r>
              <w:t xml:space="preserve"> </w:t>
            </w:r>
            <w:r>
              <w:rPr>
                <w:rStyle w:val="hljs-variable"/>
              </w:rPr>
              <w:t>$</w:t>
            </w:r>
            <w:proofErr w:type="gramStart"/>
            <w:r>
              <w:rPr>
                <w:rStyle w:val="hljs-variable"/>
              </w:rPr>
              <w:t>hariKerja</w:t>
            </w:r>
            <w:r>
              <w:t xml:space="preserve"> .</w:t>
            </w:r>
            <w:proofErr w:type="gramEnd"/>
            <w:r>
              <w:t xml:space="preserve"> </w:t>
            </w:r>
            <w:r>
              <w:rPr>
                <w:rStyle w:val="hljs-string"/>
              </w:rPr>
              <w:t>"&lt;br&gt;"</w:t>
            </w:r>
            <w:r>
              <w:t>; }</w:t>
            </w:r>
          </w:p>
          <w:p w14:paraId="08F56768" w14:textId="77777777" w:rsidR="0082137D" w:rsidRDefault="0082137D" w:rsidP="005E1A32">
            <w:pPr>
              <w:spacing w:after="0" w:line="240" w:lineRule="auto"/>
              <w:ind w:left="29"/>
              <w:rPr>
                <w:lang w:val="id-ID"/>
              </w:rPr>
            </w:pPr>
            <w:r>
              <w:t xml:space="preserve">} </w:t>
            </w:r>
          </w:p>
          <w:p w14:paraId="498CADE3" w14:textId="77777777" w:rsidR="0082137D" w:rsidRDefault="0082137D" w:rsidP="005E1A32">
            <w:pPr>
              <w:spacing w:after="0" w:line="240" w:lineRule="auto"/>
              <w:ind w:left="29"/>
              <w:rPr>
                <w:rStyle w:val="hljs-comment"/>
                <w:lang w:val="id-ID"/>
              </w:rPr>
            </w:pPr>
            <w:r>
              <w:rPr>
                <w:rStyle w:val="hljs-comment"/>
              </w:rPr>
              <w:t>// Output akhir</w:t>
            </w:r>
          </w:p>
          <w:p w14:paraId="34F7C4A4" w14:textId="77777777" w:rsidR="0082137D" w:rsidRDefault="0082137D" w:rsidP="005E1A32">
            <w:pPr>
              <w:spacing w:after="0" w:line="240" w:lineRule="auto"/>
              <w:ind w:left="29"/>
              <w:rPr>
                <w:lang w:val="id-ID"/>
              </w:rPr>
            </w:pPr>
            <w:r>
              <w:rPr>
                <w:rStyle w:val="hljs-keyword"/>
              </w:rPr>
              <w:t>echo</w:t>
            </w:r>
            <w:r>
              <w:t xml:space="preserve"> </w:t>
            </w:r>
            <w:r>
              <w:rPr>
                <w:rStyle w:val="hljs-string"/>
              </w:rPr>
              <w:t>"Semua aktivitas telah selesai."</w:t>
            </w:r>
            <w:r>
              <w:t xml:space="preserve">; </w:t>
            </w:r>
          </w:p>
          <w:p w14:paraId="203FA5FD" w14:textId="77777777" w:rsidR="0082137D" w:rsidRPr="0082137D" w:rsidRDefault="0082137D" w:rsidP="005E1A32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Style w:val="hljs-meta"/>
              </w:rPr>
              <w:t>?&gt;</w:t>
            </w:r>
          </w:p>
        </w:tc>
      </w:tr>
    </w:tbl>
    <w:p w14:paraId="6E928437" w14:textId="77777777" w:rsidR="00A83099" w:rsidRDefault="00A83099" w:rsidP="0082137D">
      <w:pPr>
        <w:rPr>
          <w:rFonts w:ascii="Arial" w:hAnsi="Arial" w:cs="Arial"/>
          <w:b/>
          <w:color w:val="000000" w:themeColor="text1"/>
          <w:sz w:val="36"/>
        </w:rPr>
      </w:pPr>
    </w:p>
    <w:p w14:paraId="05E71710" w14:textId="77777777" w:rsidR="00A83099" w:rsidRDefault="004E2A4C" w:rsidP="00C97A03">
      <w:pPr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noProof/>
        </w:rPr>
        <w:drawing>
          <wp:inline distT="0" distB="0" distL="0" distR="0" wp14:anchorId="573EE0DB" wp14:editId="22451D28">
            <wp:extent cx="5943600" cy="2319020"/>
            <wp:effectExtent l="0" t="0" r="0" b="508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19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6C75A4" w14:textId="77777777" w:rsidR="00C97A03" w:rsidRPr="00C97A03" w:rsidRDefault="00C97A03" w:rsidP="00C97A03">
      <w:pPr>
        <w:rPr>
          <w:rFonts w:ascii="Consolas" w:eastAsia="Times New Roman" w:hAnsi="Consolas" w:cs="Consolas"/>
          <w:color w:val="000000" w:themeColor="text1"/>
          <w:lang w:val="id-ID"/>
        </w:rPr>
      </w:pPr>
    </w:p>
    <w:p w14:paraId="14E9CA3B" w14:textId="77777777" w:rsidR="00A83099" w:rsidRDefault="00A83099" w:rsidP="00A83099">
      <w:pPr>
        <w:jc w:val="center"/>
        <w:rPr>
          <w:rFonts w:ascii="Consolas" w:eastAsia="Times New Roman" w:hAnsi="Consolas" w:cs="Consolas"/>
          <w:color w:val="000000" w:themeColor="text1"/>
        </w:rPr>
      </w:pPr>
    </w:p>
    <w:p w14:paraId="67FFEF01" w14:textId="77777777" w:rsidR="00DE0062" w:rsidRDefault="004E2A4C" w:rsidP="0039395B">
      <w:r>
        <w:rPr>
          <w:noProof/>
        </w:rPr>
        <w:drawing>
          <wp:inline distT="0" distB="0" distL="0" distR="0" wp14:anchorId="507C5B13" wp14:editId="4DBED60C">
            <wp:extent cx="5943600" cy="3440430"/>
            <wp:effectExtent l="0" t="0" r="0" b="76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40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E18DA" w14:textId="17AC114F" w:rsidR="00AD18B8" w:rsidRDefault="00AD18B8" w:rsidP="0039395B">
      <w:r w:rsidRPr="00AD18B8">
        <w:lastRenderedPageBreak/>
        <w:drawing>
          <wp:inline distT="0" distB="0" distL="0" distR="0" wp14:anchorId="3F20D06D" wp14:editId="68E8BF6F">
            <wp:extent cx="7725853" cy="3210373"/>
            <wp:effectExtent l="0" t="0" r="8890" b="9525"/>
            <wp:docPr id="66519815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5198155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7725853" cy="3210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1505FC" w14:textId="45115ED8" w:rsidR="001C7378" w:rsidRDefault="001C7378" w:rsidP="0039395B">
      <w:r w:rsidRPr="001C7378">
        <w:drawing>
          <wp:inline distT="0" distB="0" distL="0" distR="0" wp14:anchorId="46705431" wp14:editId="5E5ABFD4">
            <wp:extent cx="7735380" cy="5077534"/>
            <wp:effectExtent l="0" t="0" r="0" b="8890"/>
            <wp:docPr id="170291115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2911154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7735380" cy="5077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788BD1" w14:textId="77777777" w:rsidR="00AD18B8" w:rsidRDefault="00AD18B8" w:rsidP="0039395B"/>
    <w:sectPr w:rsidR="00AD18B8" w:rsidSect="004E2A4C">
      <w:pgSz w:w="16839" w:h="23814" w:code="8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EB4EA47" w14:textId="77777777" w:rsidR="00AD4B24" w:rsidRDefault="00AD4B24" w:rsidP="0082137D">
      <w:pPr>
        <w:spacing w:after="0" w:line="240" w:lineRule="auto"/>
      </w:pPr>
      <w:r>
        <w:separator/>
      </w:r>
    </w:p>
  </w:endnote>
  <w:endnote w:type="continuationSeparator" w:id="0">
    <w:p w14:paraId="040324D7" w14:textId="77777777" w:rsidR="00AD4B24" w:rsidRDefault="00AD4B24" w:rsidP="008213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altName w:val="Consolas"/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inherit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146E49C" w14:textId="77777777" w:rsidR="00AD4B24" w:rsidRDefault="00AD4B24" w:rsidP="0082137D">
      <w:pPr>
        <w:spacing w:after="0" w:line="240" w:lineRule="auto"/>
      </w:pPr>
      <w:r>
        <w:separator/>
      </w:r>
    </w:p>
  </w:footnote>
  <w:footnote w:type="continuationSeparator" w:id="0">
    <w:p w14:paraId="2E55018F" w14:textId="77777777" w:rsidR="00AD4B24" w:rsidRDefault="00AD4B24" w:rsidP="0082137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864242B"/>
    <w:multiLevelType w:val="hybridMultilevel"/>
    <w:tmpl w:val="632632EC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1E6A1C2E">
      <w:start w:val="1"/>
      <w:numFmt w:val="decimal"/>
      <w:lvlText w:val="%4."/>
      <w:lvlJc w:val="left"/>
      <w:pPr>
        <w:ind w:left="1069" w:hanging="360"/>
      </w:pPr>
      <w:rPr>
        <w:color w:val="000000" w:themeColor="text1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1069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33A4AAF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0C3622C"/>
    <w:multiLevelType w:val="hybridMultilevel"/>
    <w:tmpl w:val="A46676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4B78BBAE">
      <w:start w:val="1"/>
      <w:numFmt w:val="decimal"/>
      <w:lvlText w:val="%4."/>
      <w:lvlJc w:val="left"/>
      <w:pPr>
        <w:ind w:left="786" w:hanging="360"/>
      </w:pPr>
      <w:rPr>
        <w:rFonts w:ascii="Tahoma" w:eastAsia="Times New Roman" w:hAnsi="Tahoma" w:cs="Times New Roman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F6E1CE7"/>
    <w:multiLevelType w:val="hybridMultilevel"/>
    <w:tmpl w:val="551A3F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71B49682">
      <w:start w:val="1"/>
      <w:numFmt w:val="decimal"/>
      <w:lvlText w:val="%4."/>
      <w:lvlJc w:val="left"/>
      <w:pPr>
        <w:ind w:left="2880" w:hanging="360"/>
      </w:pPr>
      <w:rPr>
        <w:rFonts w:asciiTheme="minorHAnsi" w:eastAsiaTheme="minorHAnsi" w:hAnsiTheme="minorHAnsi" w:cstheme="minorBidi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00235DE"/>
    <w:multiLevelType w:val="multilevel"/>
    <w:tmpl w:val="551A3FE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  <w:rPr>
        <w:rFonts w:asciiTheme="minorHAnsi" w:eastAsiaTheme="minorHAnsi" w:hAnsiTheme="minorHAnsi" w:cstheme="minorBidi"/>
      </w:r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2203" w:hanging="360"/>
      </w:pPr>
    </w:lvl>
    <w:lvl w:ilvl="1" w:tplc="04090019">
      <w:start w:val="1"/>
      <w:numFmt w:val="lowerLetter"/>
      <w:lvlText w:val="%2."/>
      <w:lvlJc w:val="left"/>
      <w:pPr>
        <w:ind w:left="2923" w:hanging="360"/>
      </w:pPr>
    </w:lvl>
    <w:lvl w:ilvl="2" w:tplc="0409001B">
      <w:start w:val="1"/>
      <w:numFmt w:val="lowerRoman"/>
      <w:lvlText w:val="%3."/>
      <w:lvlJc w:val="right"/>
      <w:pPr>
        <w:ind w:left="3643" w:hanging="180"/>
      </w:pPr>
    </w:lvl>
    <w:lvl w:ilvl="3" w:tplc="0409000F">
      <w:start w:val="1"/>
      <w:numFmt w:val="decimal"/>
      <w:lvlText w:val="%4."/>
      <w:lvlJc w:val="left"/>
      <w:pPr>
        <w:ind w:left="4363" w:hanging="360"/>
      </w:pPr>
    </w:lvl>
    <w:lvl w:ilvl="4" w:tplc="04090019">
      <w:start w:val="1"/>
      <w:numFmt w:val="lowerLetter"/>
      <w:lvlText w:val="%5."/>
      <w:lvlJc w:val="left"/>
      <w:pPr>
        <w:ind w:left="5083" w:hanging="360"/>
      </w:pPr>
    </w:lvl>
    <w:lvl w:ilvl="5" w:tplc="0409001B">
      <w:start w:val="1"/>
      <w:numFmt w:val="lowerRoman"/>
      <w:lvlText w:val="%6."/>
      <w:lvlJc w:val="right"/>
      <w:pPr>
        <w:ind w:left="5803" w:hanging="180"/>
      </w:pPr>
    </w:lvl>
    <w:lvl w:ilvl="6" w:tplc="0409000F">
      <w:start w:val="1"/>
      <w:numFmt w:val="decimal"/>
      <w:lvlText w:val="%7."/>
      <w:lvlJc w:val="left"/>
      <w:pPr>
        <w:ind w:left="6523" w:hanging="360"/>
      </w:pPr>
    </w:lvl>
    <w:lvl w:ilvl="7" w:tplc="04090019">
      <w:start w:val="1"/>
      <w:numFmt w:val="lowerLetter"/>
      <w:lvlText w:val="%8."/>
      <w:lvlJc w:val="left"/>
      <w:pPr>
        <w:ind w:left="7243" w:hanging="360"/>
      </w:pPr>
    </w:lvl>
    <w:lvl w:ilvl="8" w:tplc="0409001B">
      <w:start w:val="1"/>
      <w:numFmt w:val="lowerRoman"/>
      <w:lvlText w:val="%9."/>
      <w:lvlJc w:val="right"/>
      <w:pPr>
        <w:ind w:left="7963" w:hanging="180"/>
      </w:pPr>
    </w:lvl>
  </w:abstractNum>
  <w:abstractNum w:abstractNumId="6" w15:restartNumberingAfterBreak="0">
    <w:nsid w:val="6CB52ED4"/>
    <w:multiLevelType w:val="hybridMultilevel"/>
    <w:tmpl w:val="5FE42740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224021691">
    <w:abstractNumId w:val="0"/>
  </w:num>
  <w:num w:numId="2" w16cid:durableId="127968447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4381128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152458764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 w16cid:durableId="1999068262">
    <w:abstractNumId w:val="6"/>
  </w:num>
  <w:num w:numId="6" w16cid:durableId="2124497984">
    <w:abstractNumId w:val="0"/>
  </w:num>
  <w:num w:numId="7" w16cid:durableId="2058118901">
    <w:abstractNumId w:val="4"/>
  </w:num>
  <w:num w:numId="8" w16cid:durableId="767778740">
    <w:abstractNumId w:val="2"/>
  </w:num>
  <w:num w:numId="9" w16cid:durableId="24399817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83099"/>
    <w:rsid w:val="00032EFD"/>
    <w:rsid w:val="00046CDB"/>
    <w:rsid w:val="0007043B"/>
    <w:rsid w:val="00075121"/>
    <w:rsid w:val="000D3404"/>
    <w:rsid w:val="001920E0"/>
    <w:rsid w:val="001A67EF"/>
    <w:rsid w:val="001C40C6"/>
    <w:rsid w:val="001C7378"/>
    <w:rsid w:val="00284CD6"/>
    <w:rsid w:val="002A7949"/>
    <w:rsid w:val="002C6C6A"/>
    <w:rsid w:val="002D27D2"/>
    <w:rsid w:val="002D31C3"/>
    <w:rsid w:val="0039395B"/>
    <w:rsid w:val="003B3610"/>
    <w:rsid w:val="003D7571"/>
    <w:rsid w:val="00495E0C"/>
    <w:rsid w:val="004E2A4C"/>
    <w:rsid w:val="00566A01"/>
    <w:rsid w:val="005E2540"/>
    <w:rsid w:val="007D2BFD"/>
    <w:rsid w:val="0082137D"/>
    <w:rsid w:val="00881018"/>
    <w:rsid w:val="009636E3"/>
    <w:rsid w:val="009804E1"/>
    <w:rsid w:val="009E3BBB"/>
    <w:rsid w:val="00A83099"/>
    <w:rsid w:val="00AA69BD"/>
    <w:rsid w:val="00AD18B8"/>
    <w:rsid w:val="00AD4B24"/>
    <w:rsid w:val="00BC03C9"/>
    <w:rsid w:val="00C97A03"/>
    <w:rsid w:val="00CA4F76"/>
    <w:rsid w:val="00CB7AD7"/>
    <w:rsid w:val="00CE05BF"/>
    <w:rsid w:val="00D22A83"/>
    <w:rsid w:val="00DD43F6"/>
    <w:rsid w:val="00DE0062"/>
    <w:rsid w:val="00E77C41"/>
    <w:rsid w:val="00EB32C4"/>
    <w:rsid w:val="00EF0D04"/>
    <w:rsid w:val="00F83752"/>
    <w:rsid w:val="00F85801"/>
    <w:rsid w:val="00FC4C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90D992D"/>
  <w15:docId w15:val="{215FEBDD-B220-4FB3-AA2F-8F5DECFACE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83099"/>
    <w:pPr>
      <w:spacing w:after="160" w:line="256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locked/>
    <w:rsid w:val="00A83099"/>
    <w:rPr>
      <w:rFonts w:ascii="Tahoma" w:eastAsia="Times New Roman" w:hAnsi="Tahoma" w:cs="Times New Roman"/>
      <w:b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A83099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</w:rPr>
  </w:style>
  <w:style w:type="table" w:styleId="TableGrid">
    <w:name w:val="Table Grid"/>
    <w:basedOn w:val="TableNormal"/>
    <w:uiPriority w:val="59"/>
    <w:rsid w:val="00A8309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A830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83099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AA69B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AA69BD"/>
    <w:rPr>
      <w:rFonts w:ascii="Courier New" w:eastAsia="Times New Roman" w:hAnsi="Courier New" w:cs="Courier New"/>
      <w:sz w:val="20"/>
      <w:szCs w:val="20"/>
    </w:rPr>
  </w:style>
  <w:style w:type="character" w:customStyle="1" w:styleId="y2iqfc">
    <w:name w:val="y2iqfc"/>
    <w:basedOn w:val="DefaultParagraphFont"/>
    <w:rsid w:val="00AA69BD"/>
  </w:style>
  <w:style w:type="character" w:customStyle="1" w:styleId="hljs-meta">
    <w:name w:val="hljs-meta"/>
    <w:basedOn w:val="DefaultParagraphFont"/>
    <w:rsid w:val="0007043B"/>
  </w:style>
  <w:style w:type="character" w:customStyle="1" w:styleId="hljs-comment">
    <w:name w:val="hljs-comment"/>
    <w:basedOn w:val="DefaultParagraphFont"/>
    <w:rsid w:val="0007043B"/>
  </w:style>
  <w:style w:type="character" w:customStyle="1" w:styleId="hljs-function">
    <w:name w:val="hljs-function"/>
    <w:basedOn w:val="DefaultParagraphFont"/>
    <w:rsid w:val="0007043B"/>
  </w:style>
  <w:style w:type="character" w:customStyle="1" w:styleId="hljs-keyword">
    <w:name w:val="hljs-keyword"/>
    <w:basedOn w:val="DefaultParagraphFont"/>
    <w:rsid w:val="0007043B"/>
  </w:style>
  <w:style w:type="character" w:customStyle="1" w:styleId="hljs-title">
    <w:name w:val="hljs-title"/>
    <w:basedOn w:val="DefaultParagraphFont"/>
    <w:rsid w:val="0007043B"/>
  </w:style>
  <w:style w:type="character" w:customStyle="1" w:styleId="hljs-params">
    <w:name w:val="hljs-params"/>
    <w:basedOn w:val="DefaultParagraphFont"/>
    <w:rsid w:val="0007043B"/>
  </w:style>
  <w:style w:type="character" w:customStyle="1" w:styleId="hljs-variable">
    <w:name w:val="hljs-variable"/>
    <w:basedOn w:val="DefaultParagraphFont"/>
    <w:rsid w:val="0007043B"/>
  </w:style>
  <w:style w:type="character" w:customStyle="1" w:styleId="hljs-string">
    <w:name w:val="hljs-string"/>
    <w:basedOn w:val="DefaultParagraphFont"/>
    <w:rsid w:val="0007043B"/>
  </w:style>
  <w:style w:type="character" w:customStyle="1" w:styleId="hljs-subst">
    <w:name w:val="hljs-subst"/>
    <w:basedOn w:val="DefaultParagraphFont"/>
    <w:rsid w:val="0007043B"/>
  </w:style>
  <w:style w:type="character" w:styleId="HTMLCode">
    <w:name w:val="HTML Code"/>
    <w:basedOn w:val="DefaultParagraphFont"/>
    <w:uiPriority w:val="99"/>
    <w:semiHidden/>
    <w:unhideWhenUsed/>
    <w:rsid w:val="005E2540"/>
    <w:rPr>
      <w:rFonts w:ascii="Courier New" w:eastAsia="Times New Roman" w:hAnsi="Courier New" w:cs="Courier New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2D31C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2D31C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NoSpacing">
    <w:name w:val="No Spacing"/>
    <w:uiPriority w:val="1"/>
    <w:qFormat/>
    <w:rsid w:val="002D31C3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82137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2137D"/>
  </w:style>
  <w:style w:type="paragraph" w:styleId="Footer">
    <w:name w:val="footer"/>
    <w:basedOn w:val="Normal"/>
    <w:link w:val="FooterChar"/>
    <w:uiPriority w:val="99"/>
    <w:unhideWhenUsed/>
    <w:rsid w:val="0082137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2137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552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60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964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156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562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58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27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8102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578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6019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012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5532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862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05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12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package" Target="embeddings/Microsoft_Visio_Drawing3.vsdx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png"/><Relationship Id="rId22" Type="http://schemas.openxmlformats.org/officeDocument/2006/relationships/image" Target="media/image14.emf"/><Relationship Id="rId27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5</TotalTime>
  <Pages>1</Pages>
  <Words>744</Words>
  <Characters>4244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amell llyaa</cp:lastModifiedBy>
  <cp:revision>8</cp:revision>
  <cp:lastPrinted>2024-10-10T07:00:00Z</cp:lastPrinted>
  <dcterms:created xsi:type="dcterms:W3CDTF">2024-08-12T03:31:00Z</dcterms:created>
  <dcterms:modified xsi:type="dcterms:W3CDTF">2024-10-10T07:01:00Z</dcterms:modified>
</cp:coreProperties>
</file>